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2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3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4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5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6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7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5"/>
  </p:notesMasterIdLst>
  <p:sldIdLst>
    <p:sldId id="256" r:id="rId2"/>
    <p:sldId id="291" r:id="rId3"/>
    <p:sldId id="305" r:id="rId4"/>
    <p:sldId id="306" r:id="rId5"/>
    <p:sldId id="307" r:id="rId6"/>
    <p:sldId id="308" r:id="rId7"/>
    <p:sldId id="309" r:id="rId8"/>
    <p:sldId id="310" r:id="rId9"/>
    <p:sldId id="311" r:id="rId10"/>
    <p:sldId id="312" r:id="rId11"/>
    <p:sldId id="313" r:id="rId12"/>
    <p:sldId id="314" r:id="rId13"/>
    <p:sldId id="296" r:id="rId14"/>
  </p:sldIdLst>
  <p:sldSz cx="9144000" cy="5143500" type="screen16x9"/>
  <p:notesSz cx="6858000" cy="9144000"/>
  <p:custDataLst>
    <p:tags r:id="rId1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47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9632" autoAdjust="0"/>
  </p:normalViewPr>
  <p:slideViewPr>
    <p:cSldViewPr>
      <p:cViewPr varScale="1">
        <p:scale>
          <a:sx n="151" d="100"/>
          <a:sy n="151" d="100"/>
        </p:scale>
        <p:origin x="474" y="138"/>
      </p:cViewPr>
      <p:guideLst>
        <p:guide orient="horz" pos="1847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tags" Target="tags/tag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38A702-CEA7-413B-8D8B-CA3DFDC33490}" type="datetimeFigureOut">
              <a:rPr lang="zh-CN" altLang="en-US" smtClean="0"/>
              <a:t>2017-09-0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54EF16-2C2F-4878-9027-FCDB2D58A6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68122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9575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07725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0585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79984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17835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9709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92219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88136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2726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18490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86880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00462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4EF16-2C2F-4878-9027-FCDB2D58A63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56304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4772508"/>
            <a:ext cx="2133600" cy="273844"/>
          </a:xfrm>
        </p:spPr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09-0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86690" y="4772508"/>
            <a:ext cx="2895600" cy="273844"/>
          </a:xfrm>
        </p:spPr>
        <p:txBody>
          <a:bodyPr vert="horz" lIns="76618" tIns="38309" rIns="76618" bIns="38309" rtlCol="0" anchor="ctr"/>
          <a:lstStyle>
            <a:lvl1pPr>
              <a:defRPr lang="en-US" altLang="zh-CN" smtClean="0">
                <a:solidFill>
                  <a:prstClr val="white">
                    <a:lumMod val="65000"/>
                  </a:prstClr>
                </a:solidFill>
                <a:latin typeface="Calibri"/>
              </a:defRPr>
            </a:lvl1pPr>
          </a:lstStyle>
          <a:p>
            <a:endParaRPr lang="zh-CN" altLang="en-US"/>
          </a:p>
        </p:txBody>
      </p:sp>
      <p:sp>
        <p:nvSpPr>
          <p:cNvPr id="22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948573" y="4763842"/>
            <a:ext cx="1388046" cy="282500"/>
          </a:xfrm>
        </p:spPr>
        <p:txBody>
          <a:bodyPr vert="horz" lIns="102156" tIns="51076" rIns="102156" bIns="51076" rtlCol="0" anchor="ctr"/>
          <a:lstStyle>
            <a:lvl1pPr algn="r">
              <a:defRPr lang="zh-CN" altLang="en-US" smtClean="0"/>
            </a:lvl1pPr>
          </a:lstStyle>
          <a:p>
            <a:fld id="{0C913308-F349-4B6D-A68A-DD1791B4A57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8405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000">
        <p14:vortex dir="r"/>
      </p:transition>
    </mc:Choice>
    <mc:Fallback xmlns="">
      <p:transition spd="slow" advTm="11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6977" y="267494"/>
            <a:ext cx="5897272" cy="330507"/>
          </a:xfrm>
        </p:spPr>
        <p:txBody>
          <a:bodyPr vert="horz" lIns="68580" tIns="34290" rIns="68580" bIns="34290" rtlCol="0" anchor="ctr">
            <a:noAutofit/>
          </a:bodyPr>
          <a:lstStyle>
            <a:lvl1pPr algn="l">
              <a:defRPr lang="zh-CN" altLang="en-US" sz="2000" b="0" i="0" baseline="0" dirty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 defTabSz="514350">
              <a:lnSpc>
                <a:spcPct val="90000"/>
              </a:lnSpc>
            </a:pP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09-0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4791015"/>
            <a:ext cx="2895600" cy="273844"/>
          </a:xfrm>
        </p:spPr>
        <p:txBody>
          <a:bodyPr/>
          <a:lstStyle>
            <a:lvl1pPr>
              <a:defRPr sz="1050"/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452320" y="4788216"/>
            <a:ext cx="1224136" cy="304675"/>
          </a:xfrm>
        </p:spPr>
        <p:txBody>
          <a:bodyPr/>
          <a:lstStyle>
            <a:lvl1pPr algn="ctr">
              <a:defRPr sz="1400">
                <a:latin typeface="Impact" panose="020B0806030902050204" pitchFamily="34" charset="0"/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953128" y="654062"/>
            <a:ext cx="7859428" cy="1"/>
          </a:xfrm>
          <a:prstGeom prst="line">
            <a:avLst/>
          </a:prstGeom>
          <a:ln w="15875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/>
        </p:nvGrpSpPr>
        <p:grpSpPr>
          <a:xfrm>
            <a:off x="395576" y="248444"/>
            <a:ext cx="396000" cy="396000"/>
            <a:chOff x="406574" y="236732"/>
            <a:chExt cx="612048" cy="593261"/>
          </a:xfrm>
        </p:grpSpPr>
        <p:sp>
          <p:nvSpPr>
            <p:cNvPr id="15" name="矩形 14"/>
            <p:cNvSpPr/>
            <p:nvPr userDrawn="1"/>
          </p:nvSpPr>
          <p:spPr>
            <a:xfrm>
              <a:off x="406574" y="236732"/>
              <a:ext cx="504000" cy="50400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6" name="矩形 15"/>
            <p:cNvSpPr/>
            <p:nvPr userDrawn="1"/>
          </p:nvSpPr>
          <p:spPr>
            <a:xfrm>
              <a:off x="694606" y="512239"/>
              <a:ext cx="324016" cy="31775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2133879"/>
      </p:ext>
    </p:extLst>
  </p:cSld>
  <p:clrMapOvr>
    <a:masterClrMapping/>
  </p:clrMapOvr>
  <p:transition spd="slow" advTm="11000">
    <p:pull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102156" tIns="51076" rIns="102156" bIns="51076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63"/>
            <a:ext cx="8229600" cy="3394472"/>
          </a:xfrm>
          <a:prstGeom prst="rect">
            <a:avLst/>
          </a:prstGeom>
        </p:spPr>
        <p:txBody>
          <a:bodyPr vert="horz" lIns="102156" tIns="51076" rIns="102156" bIns="51076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102156" tIns="51076" rIns="102156" bIns="51076" rtlCol="0" anchor="ctr"/>
          <a:lstStyle>
            <a:lvl1pPr algn="l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09-0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102156" tIns="51076" rIns="102156" bIns="51076" rtlCol="0" anchor="ctr"/>
          <a:lstStyle>
            <a:lvl1pPr algn="ctr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102156" tIns="51076" rIns="102156" bIns="51076" rtlCol="0" anchor="ctr"/>
          <a:lstStyle>
            <a:lvl1pPr algn="r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8500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mc:AlternateContent xmlns:mc="http://schemas.openxmlformats.org/markup-compatibility/2006" xmlns:p14="http://schemas.microsoft.com/office/powerpoint/2010/main">
    <mc:Choice Requires="p14">
      <p:transition spd="slow" p14:dur="2000" advTm="11000">
        <p14:vortex dir="r"/>
      </p:transition>
    </mc:Choice>
    <mc:Fallback xmlns="">
      <p:transition spd="slow" advTm="11000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ctr" defTabSz="1023252" rtl="0" eaLnBrk="1" latinLnBrk="0" hangingPunct="1">
        <a:spcBef>
          <a:spcPct val="0"/>
        </a:spcBef>
        <a:buNone/>
        <a:defRPr sz="5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83717" indent="-383717" algn="l" defTabSz="1023252" rtl="0" eaLnBrk="1" latinLnBrk="0" hangingPunct="1">
        <a:spcBef>
          <a:spcPct val="20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31392" indent="-319759" algn="l" defTabSz="1023252" rtl="0" eaLnBrk="1" latinLnBrk="0" hangingPunct="1">
        <a:spcBef>
          <a:spcPct val="20000"/>
        </a:spcBef>
        <a:buFont typeface="Arial" panose="020B0604020202020204" pitchFamily="34" charset="0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79062" indent="-255814" algn="l" defTabSz="1023252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790687" indent="-255814" algn="l" defTabSz="1023252" rtl="0" eaLnBrk="1" latinLnBrk="0" hangingPunct="1">
        <a:spcBef>
          <a:spcPct val="20000"/>
        </a:spcBef>
        <a:buFont typeface="Arial" panose="020B0604020202020204" pitchFamily="34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2302317" indent="-255814" algn="l" defTabSz="1023252" rtl="0" eaLnBrk="1" latinLnBrk="0" hangingPunct="1">
        <a:spcBef>
          <a:spcPct val="20000"/>
        </a:spcBef>
        <a:buFont typeface="Arial" panose="020B0604020202020204" pitchFamily="34" charset="0"/>
        <a:buChar char="»"/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813940" indent="-255814" algn="l" defTabSz="1023252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6pPr>
      <a:lvl7pPr marL="3325564" indent="-255814" algn="l" defTabSz="1023252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7pPr>
      <a:lvl8pPr marL="3837188" indent="-255814" algn="l" defTabSz="1023252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8pPr>
      <a:lvl9pPr marL="4348819" indent="-255814" algn="l" defTabSz="1023252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2325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11626" algn="l" defTabSz="102325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23252" algn="l" defTabSz="102325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34879" algn="l" defTabSz="102325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46502" algn="l" defTabSz="102325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58128" algn="l" defTabSz="102325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69752" algn="l" defTabSz="102325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81376" algn="l" defTabSz="102325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93003" algn="l" defTabSz="102325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slideLayout" Target="../slideLayouts/slideLayout1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0" Type="http://schemas.openxmlformats.org/officeDocument/2006/relationships/tags" Target="../tags/tag11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21.xml"/><Relationship Id="rId13" Type="http://schemas.openxmlformats.org/officeDocument/2006/relationships/image" Target="../media/image2.png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notesSlide" Target="../notesSlides/notesSlide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18.xml"/><Relationship Id="rId10" Type="http://schemas.openxmlformats.org/officeDocument/2006/relationships/tags" Target="../tags/tag23.xml"/><Relationship Id="rId4" Type="http://schemas.openxmlformats.org/officeDocument/2006/relationships/tags" Target="../tags/tag17.xml"/><Relationship Id="rId9" Type="http://schemas.openxmlformats.org/officeDocument/2006/relationships/tags" Target="../tags/tag22.xml"/><Relationship Id="rId14" Type="http://schemas.microsoft.com/office/2007/relationships/hdphoto" Target="../media/hdphoto1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5" Type="http://schemas.openxmlformats.org/officeDocument/2006/relationships/image" Target="../media/image3.emf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2.xml"/><Relationship Id="rId12" Type="http://schemas.microsoft.com/office/2007/relationships/hdphoto" Target="../media/hdphoto2.wdp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tags" Target="../tags/tag31.xml"/><Relationship Id="rId11" Type="http://schemas.openxmlformats.org/officeDocument/2006/relationships/image" Target="../media/image4.png"/><Relationship Id="rId5" Type="http://schemas.openxmlformats.org/officeDocument/2006/relationships/tags" Target="../tags/tag30.xml"/><Relationship Id="rId10" Type="http://schemas.microsoft.com/office/2007/relationships/hdphoto" Target="../media/hdphoto1.wdp"/><Relationship Id="rId4" Type="http://schemas.openxmlformats.org/officeDocument/2006/relationships/tags" Target="../tags/tag29.xml"/><Relationship Id="rId9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39.xml"/><Relationship Id="rId13" Type="http://schemas.openxmlformats.org/officeDocument/2006/relationships/image" Target="../media/image4.png"/><Relationship Id="rId3" Type="http://schemas.openxmlformats.org/officeDocument/2006/relationships/tags" Target="../tags/tag34.xml"/><Relationship Id="rId7" Type="http://schemas.openxmlformats.org/officeDocument/2006/relationships/tags" Target="../tags/tag38.xml"/><Relationship Id="rId12" Type="http://schemas.microsoft.com/office/2007/relationships/hdphoto" Target="../media/hdphoto1.wdp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tags" Target="../tags/tag37.xml"/><Relationship Id="rId11" Type="http://schemas.openxmlformats.org/officeDocument/2006/relationships/image" Target="../media/image2.png"/><Relationship Id="rId5" Type="http://schemas.openxmlformats.org/officeDocument/2006/relationships/tags" Target="../tags/tag36.xml"/><Relationship Id="rId10" Type="http://schemas.openxmlformats.org/officeDocument/2006/relationships/notesSlide" Target="../notesSlides/notesSlide5.xml"/><Relationship Id="rId4" Type="http://schemas.openxmlformats.org/officeDocument/2006/relationships/tags" Target="../tags/tag35.xml"/><Relationship Id="rId9" Type="http://schemas.openxmlformats.org/officeDocument/2006/relationships/slideLayout" Target="../slideLayouts/slideLayout2.xml"/><Relationship Id="rId14" Type="http://schemas.microsoft.com/office/2007/relationships/hdphoto" Target="../media/hdphoto2.wdp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microsoft.com/office/2007/relationships/hdphoto" Target="../media/hdphoto2.wdp"/><Relationship Id="rId3" Type="http://schemas.openxmlformats.org/officeDocument/2006/relationships/tags" Target="../tags/tag42.xml"/><Relationship Id="rId7" Type="http://schemas.openxmlformats.org/officeDocument/2006/relationships/tags" Target="../tags/tag46.xml"/><Relationship Id="rId12" Type="http://schemas.openxmlformats.org/officeDocument/2006/relationships/image" Target="../media/image4.png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tags" Target="../tags/tag45.xml"/><Relationship Id="rId11" Type="http://schemas.microsoft.com/office/2007/relationships/hdphoto" Target="../media/hdphoto1.wdp"/><Relationship Id="rId5" Type="http://schemas.openxmlformats.org/officeDocument/2006/relationships/tags" Target="../tags/tag44.xml"/><Relationship Id="rId10" Type="http://schemas.openxmlformats.org/officeDocument/2006/relationships/image" Target="../media/image2.png"/><Relationship Id="rId4" Type="http://schemas.openxmlformats.org/officeDocument/2006/relationships/tags" Target="../tags/tag43.xml"/><Relationship Id="rId9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3" Type="http://schemas.openxmlformats.org/officeDocument/2006/relationships/tags" Target="../tags/tag4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tags" Target="../tags/tag52.xml"/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9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55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7.xml"/><Relationship Id="rId4" Type="http://schemas.openxmlformats.org/officeDocument/2006/relationships/tags" Target="../tags/tag5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1473750"/>
            <a:ext cx="2761685" cy="2196000"/>
          </a:xfrm>
          <a:custGeom>
            <a:avLst/>
            <a:gdLst/>
            <a:ahLst/>
            <a:cxnLst/>
            <a:rect l="l" t="t" r="r" b="b"/>
            <a:pathLst>
              <a:path w="2761685" h="2196000">
                <a:moveTo>
                  <a:pt x="0" y="0"/>
                </a:moveTo>
                <a:lnTo>
                  <a:pt x="2761685" y="0"/>
                </a:lnTo>
                <a:lnTo>
                  <a:pt x="2318746" y="2196000"/>
                </a:lnTo>
                <a:lnTo>
                  <a:pt x="0" y="219600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4"/>
          <p:cNvSpPr/>
          <p:nvPr/>
        </p:nvSpPr>
        <p:spPr>
          <a:xfrm>
            <a:off x="2548726" y="1473750"/>
            <a:ext cx="6628125" cy="2196000"/>
          </a:xfrm>
          <a:custGeom>
            <a:avLst/>
            <a:gdLst/>
            <a:ahLst/>
            <a:cxnLst/>
            <a:rect l="l" t="t" r="r" b="b"/>
            <a:pathLst>
              <a:path w="6628125" h="2196000">
                <a:moveTo>
                  <a:pt x="442939" y="0"/>
                </a:moveTo>
                <a:lnTo>
                  <a:pt x="6628125" y="0"/>
                </a:lnTo>
                <a:lnTo>
                  <a:pt x="6628125" y="2196000"/>
                </a:lnTo>
                <a:lnTo>
                  <a:pt x="0" y="219600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5631104" y="3066761"/>
            <a:ext cx="187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solidFill>
                  <a:schemeClr val="bg1"/>
                </a:solidFill>
              </a:rPr>
              <a:t>讲师：顾卫钢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4" name="KSO_Shape"/>
          <p:cNvSpPr>
            <a:spLocks/>
          </p:cNvSpPr>
          <p:nvPr/>
        </p:nvSpPr>
        <p:spPr bwMode="auto">
          <a:xfrm>
            <a:off x="5436096" y="3097260"/>
            <a:ext cx="168120" cy="216000"/>
          </a:xfrm>
          <a:custGeom>
            <a:avLst/>
            <a:gdLst>
              <a:gd name="T0" fmla="*/ 646796 w 5367"/>
              <a:gd name="T1" fmla="*/ 843536 h 6897"/>
              <a:gd name="T2" fmla="*/ 520861 w 5367"/>
              <a:gd name="T3" fmla="*/ 880824 h 6897"/>
              <a:gd name="T4" fmla="*/ 403764 w 5367"/>
              <a:gd name="T5" fmla="*/ 946285 h 6897"/>
              <a:gd name="T6" fmla="*/ 297714 w 5367"/>
              <a:gd name="T7" fmla="*/ 1036605 h 6897"/>
              <a:gd name="T8" fmla="*/ 204644 w 5367"/>
              <a:gd name="T9" fmla="*/ 1149850 h 6897"/>
              <a:gd name="T10" fmla="*/ 126487 w 5367"/>
              <a:gd name="T11" fmla="*/ 1282429 h 6897"/>
              <a:gd name="T12" fmla="*/ 65729 w 5367"/>
              <a:gd name="T13" fmla="*/ 1432134 h 6897"/>
              <a:gd name="T14" fmla="*/ 23475 w 5367"/>
              <a:gd name="T15" fmla="*/ 1595648 h 6897"/>
              <a:gd name="T16" fmla="*/ 2209 w 5367"/>
              <a:gd name="T17" fmla="*/ 1771316 h 6897"/>
              <a:gd name="T18" fmla="*/ 1481389 w 5367"/>
              <a:gd name="T19" fmla="*/ 1905000 h 6897"/>
              <a:gd name="T20" fmla="*/ 1480009 w 5367"/>
              <a:gd name="T21" fmla="*/ 1771316 h 6897"/>
              <a:gd name="T22" fmla="*/ 1459020 w 5367"/>
              <a:gd name="T23" fmla="*/ 1595648 h 6897"/>
              <a:gd name="T24" fmla="*/ 1417041 w 5367"/>
              <a:gd name="T25" fmla="*/ 1432134 h 6897"/>
              <a:gd name="T26" fmla="*/ 1355731 w 5367"/>
              <a:gd name="T27" fmla="*/ 1282429 h 6897"/>
              <a:gd name="T28" fmla="*/ 1277850 w 5367"/>
              <a:gd name="T29" fmla="*/ 1149850 h 6897"/>
              <a:gd name="T30" fmla="*/ 1184780 w 5367"/>
              <a:gd name="T31" fmla="*/ 1036605 h 6897"/>
              <a:gd name="T32" fmla="*/ 1078730 w 5367"/>
              <a:gd name="T33" fmla="*/ 946285 h 6897"/>
              <a:gd name="T34" fmla="*/ 961633 w 5367"/>
              <a:gd name="T35" fmla="*/ 880824 h 6897"/>
              <a:gd name="T36" fmla="*/ 835422 w 5367"/>
              <a:gd name="T37" fmla="*/ 843536 h 6897"/>
              <a:gd name="T38" fmla="*/ 747875 w 5367"/>
              <a:gd name="T39" fmla="*/ 731120 h 6897"/>
              <a:gd name="T40" fmla="*/ 805043 w 5367"/>
              <a:gd name="T41" fmla="*/ 726701 h 6897"/>
              <a:gd name="T42" fmla="*/ 868286 w 5367"/>
              <a:gd name="T43" fmla="*/ 711786 h 6897"/>
              <a:gd name="T44" fmla="*/ 926559 w 5367"/>
              <a:gd name="T45" fmla="*/ 686927 h 6897"/>
              <a:gd name="T46" fmla="*/ 979032 w 5367"/>
              <a:gd name="T47" fmla="*/ 653230 h 6897"/>
              <a:gd name="T48" fmla="*/ 1024876 w 5367"/>
              <a:gd name="T49" fmla="*/ 611246 h 6897"/>
              <a:gd name="T50" fmla="*/ 1063264 w 5367"/>
              <a:gd name="T51" fmla="*/ 562358 h 6897"/>
              <a:gd name="T52" fmla="*/ 1092815 w 5367"/>
              <a:gd name="T53" fmla="*/ 507945 h 6897"/>
              <a:gd name="T54" fmla="*/ 1112699 w 5367"/>
              <a:gd name="T55" fmla="*/ 448008 h 6897"/>
              <a:gd name="T56" fmla="*/ 1121813 w 5367"/>
              <a:gd name="T57" fmla="*/ 384204 h 6897"/>
              <a:gd name="T58" fmla="*/ 1120432 w 5367"/>
              <a:gd name="T59" fmla="*/ 328134 h 6897"/>
              <a:gd name="T60" fmla="*/ 1108004 w 5367"/>
              <a:gd name="T61" fmla="*/ 265711 h 6897"/>
              <a:gd name="T62" fmla="*/ 1085358 w 5367"/>
              <a:gd name="T63" fmla="*/ 207155 h 6897"/>
              <a:gd name="T64" fmla="*/ 1053322 w 5367"/>
              <a:gd name="T65" fmla="*/ 153847 h 6897"/>
              <a:gd name="T66" fmla="*/ 1012725 w 5367"/>
              <a:gd name="T67" fmla="*/ 107168 h 6897"/>
              <a:gd name="T68" fmla="*/ 964671 w 5367"/>
              <a:gd name="T69" fmla="*/ 67395 h 6897"/>
              <a:gd name="T70" fmla="*/ 910541 w 5367"/>
              <a:gd name="T71" fmla="*/ 36183 h 6897"/>
              <a:gd name="T72" fmla="*/ 850335 w 5367"/>
              <a:gd name="T73" fmla="*/ 14087 h 6897"/>
              <a:gd name="T74" fmla="*/ 786263 w 5367"/>
              <a:gd name="T75" fmla="*/ 1933 h 6897"/>
              <a:gd name="T76" fmla="*/ 728819 w 5367"/>
              <a:gd name="T77" fmla="*/ 276 h 6897"/>
              <a:gd name="T78" fmla="*/ 663366 w 5367"/>
              <a:gd name="T79" fmla="*/ 9391 h 6897"/>
              <a:gd name="T80" fmla="*/ 602332 w 5367"/>
              <a:gd name="T81" fmla="*/ 28726 h 6897"/>
              <a:gd name="T82" fmla="*/ 546545 w 5367"/>
              <a:gd name="T83" fmla="*/ 57451 h 6897"/>
              <a:gd name="T84" fmla="*/ 496282 w 5367"/>
              <a:gd name="T85" fmla="*/ 95015 h 6897"/>
              <a:gd name="T86" fmla="*/ 453751 w 5367"/>
              <a:gd name="T87" fmla="*/ 139761 h 6897"/>
              <a:gd name="T88" fmla="*/ 418954 w 5367"/>
              <a:gd name="T89" fmla="*/ 191411 h 6897"/>
              <a:gd name="T90" fmla="*/ 393546 w 5367"/>
              <a:gd name="T91" fmla="*/ 248310 h 6897"/>
              <a:gd name="T92" fmla="*/ 378356 w 5367"/>
              <a:gd name="T93" fmla="*/ 309628 h 6897"/>
              <a:gd name="T94" fmla="*/ 373938 w 5367"/>
              <a:gd name="T95" fmla="*/ 365698 h 6897"/>
              <a:gd name="T96" fmla="*/ 380013 w 5367"/>
              <a:gd name="T97" fmla="*/ 430054 h 6897"/>
              <a:gd name="T98" fmla="*/ 396584 w 5367"/>
              <a:gd name="T99" fmla="*/ 491096 h 6897"/>
              <a:gd name="T100" fmla="*/ 423372 w 5367"/>
              <a:gd name="T101" fmla="*/ 547719 h 6897"/>
              <a:gd name="T102" fmla="*/ 459551 w 5367"/>
              <a:gd name="T103" fmla="*/ 597988 h 6897"/>
              <a:gd name="T104" fmla="*/ 503186 w 5367"/>
              <a:gd name="T105" fmla="*/ 641905 h 6897"/>
              <a:gd name="T106" fmla="*/ 554278 w 5367"/>
              <a:gd name="T107" fmla="*/ 678088 h 6897"/>
              <a:gd name="T108" fmla="*/ 610894 w 5367"/>
              <a:gd name="T109" fmla="*/ 705709 h 6897"/>
              <a:gd name="T110" fmla="*/ 672756 w 5367"/>
              <a:gd name="T111" fmla="*/ 723662 h 6897"/>
              <a:gd name="T112" fmla="*/ 738209 w 5367"/>
              <a:gd name="T113" fmla="*/ 730844 h 6897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367" h="6897">
                <a:moveTo>
                  <a:pt x="2684" y="3025"/>
                </a:moveTo>
                <a:lnTo>
                  <a:pt x="2684" y="3025"/>
                </a:lnTo>
                <a:lnTo>
                  <a:pt x="2615" y="3026"/>
                </a:lnTo>
                <a:lnTo>
                  <a:pt x="2545" y="3029"/>
                </a:lnTo>
                <a:lnTo>
                  <a:pt x="2478" y="3035"/>
                </a:lnTo>
                <a:lnTo>
                  <a:pt x="2409" y="3043"/>
                </a:lnTo>
                <a:lnTo>
                  <a:pt x="2342" y="3054"/>
                </a:lnTo>
                <a:lnTo>
                  <a:pt x="2275" y="3066"/>
                </a:lnTo>
                <a:lnTo>
                  <a:pt x="2209" y="3081"/>
                </a:lnTo>
                <a:lnTo>
                  <a:pt x="2143" y="3099"/>
                </a:lnTo>
                <a:lnTo>
                  <a:pt x="2077" y="3118"/>
                </a:lnTo>
                <a:lnTo>
                  <a:pt x="2013" y="3140"/>
                </a:lnTo>
                <a:lnTo>
                  <a:pt x="1949" y="3163"/>
                </a:lnTo>
                <a:lnTo>
                  <a:pt x="1886" y="3189"/>
                </a:lnTo>
                <a:lnTo>
                  <a:pt x="1823" y="3217"/>
                </a:lnTo>
                <a:lnTo>
                  <a:pt x="1761" y="3247"/>
                </a:lnTo>
                <a:lnTo>
                  <a:pt x="1700" y="3279"/>
                </a:lnTo>
                <a:lnTo>
                  <a:pt x="1639" y="3313"/>
                </a:lnTo>
                <a:lnTo>
                  <a:pt x="1579" y="3349"/>
                </a:lnTo>
                <a:lnTo>
                  <a:pt x="1521" y="3386"/>
                </a:lnTo>
                <a:lnTo>
                  <a:pt x="1462" y="3426"/>
                </a:lnTo>
                <a:lnTo>
                  <a:pt x="1405" y="3468"/>
                </a:lnTo>
                <a:lnTo>
                  <a:pt x="1348" y="3511"/>
                </a:lnTo>
                <a:lnTo>
                  <a:pt x="1293" y="3556"/>
                </a:lnTo>
                <a:lnTo>
                  <a:pt x="1237" y="3603"/>
                </a:lnTo>
                <a:lnTo>
                  <a:pt x="1183" y="3651"/>
                </a:lnTo>
                <a:lnTo>
                  <a:pt x="1131" y="3702"/>
                </a:lnTo>
                <a:lnTo>
                  <a:pt x="1078" y="3753"/>
                </a:lnTo>
                <a:lnTo>
                  <a:pt x="1027" y="3807"/>
                </a:lnTo>
                <a:lnTo>
                  <a:pt x="976" y="3863"/>
                </a:lnTo>
                <a:lnTo>
                  <a:pt x="927" y="3920"/>
                </a:lnTo>
                <a:lnTo>
                  <a:pt x="880" y="3978"/>
                </a:lnTo>
                <a:lnTo>
                  <a:pt x="833" y="4038"/>
                </a:lnTo>
                <a:lnTo>
                  <a:pt x="786" y="4100"/>
                </a:lnTo>
                <a:lnTo>
                  <a:pt x="741" y="4163"/>
                </a:lnTo>
                <a:lnTo>
                  <a:pt x="698" y="4227"/>
                </a:lnTo>
                <a:lnTo>
                  <a:pt x="655" y="4293"/>
                </a:lnTo>
                <a:lnTo>
                  <a:pt x="613" y="4361"/>
                </a:lnTo>
                <a:lnTo>
                  <a:pt x="573" y="4429"/>
                </a:lnTo>
                <a:lnTo>
                  <a:pt x="533" y="4499"/>
                </a:lnTo>
                <a:lnTo>
                  <a:pt x="495" y="4570"/>
                </a:lnTo>
                <a:lnTo>
                  <a:pt x="458" y="4643"/>
                </a:lnTo>
                <a:lnTo>
                  <a:pt x="423" y="4717"/>
                </a:lnTo>
                <a:lnTo>
                  <a:pt x="388" y="4791"/>
                </a:lnTo>
                <a:lnTo>
                  <a:pt x="356" y="4868"/>
                </a:lnTo>
                <a:lnTo>
                  <a:pt x="324" y="4945"/>
                </a:lnTo>
                <a:lnTo>
                  <a:pt x="294" y="5024"/>
                </a:lnTo>
                <a:lnTo>
                  <a:pt x="265" y="5104"/>
                </a:lnTo>
                <a:lnTo>
                  <a:pt x="238" y="5185"/>
                </a:lnTo>
                <a:lnTo>
                  <a:pt x="211" y="5266"/>
                </a:lnTo>
                <a:lnTo>
                  <a:pt x="186" y="5349"/>
                </a:lnTo>
                <a:lnTo>
                  <a:pt x="163" y="5433"/>
                </a:lnTo>
                <a:lnTo>
                  <a:pt x="141" y="5518"/>
                </a:lnTo>
                <a:lnTo>
                  <a:pt x="121" y="5603"/>
                </a:lnTo>
                <a:lnTo>
                  <a:pt x="102" y="5690"/>
                </a:lnTo>
                <a:lnTo>
                  <a:pt x="85" y="5777"/>
                </a:lnTo>
                <a:lnTo>
                  <a:pt x="69" y="5866"/>
                </a:lnTo>
                <a:lnTo>
                  <a:pt x="54" y="5955"/>
                </a:lnTo>
                <a:lnTo>
                  <a:pt x="42" y="6045"/>
                </a:lnTo>
                <a:lnTo>
                  <a:pt x="31" y="6136"/>
                </a:lnTo>
                <a:lnTo>
                  <a:pt x="22" y="6227"/>
                </a:lnTo>
                <a:lnTo>
                  <a:pt x="14" y="6319"/>
                </a:lnTo>
                <a:lnTo>
                  <a:pt x="8" y="6413"/>
                </a:lnTo>
                <a:lnTo>
                  <a:pt x="4" y="6506"/>
                </a:lnTo>
                <a:lnTo>
                  <a:pt x="1" y="6600"/>
                </a:lnTo>
                <a:lnTo>
                  <a:pt x="0" y="6695"/>
                </a:lnTo>
                <a:lnTo>
                  <a:pt x="1" y="6796"/>
                </a:lnTo>
                <a:lnTo>
                  <a:pt x="5" y="6897"/>
                </a:lnTo>
                <a:lnTo>
                  <a:pt x="5364" y="6897"/>
                </a:lnTo>
                <a:lnTo>
                  <a:pt x="5366" y="6796"/>
                </a:lnTo>
                <a:lnTo>
                  <a:pt x="5367" y="6695"/>
                </a:lnTo>
                <a:lnTo>
                  <a:pt x="5367" y="6600"/>
                </a:lnTo>
                <a:lnTo>
                  <a:pt x="5364" y="6506"/>
                </a:lnTo>
                <a:lnTo>
                  <a:pt x="5359" y="6413"/>
                </a:lnTo>
                <a:lnTo>
                  <a:pt x="5353" y="6319"/>
                </a:lnTo>
                <a:lnTo>
                  <a:pt x="5346" y="6227"/>
                </a:lnTo>
                <a:lnTo>
                  <a:pt x="5337" y="6136"/>
                </a:lnTo>
                <a:lnTo>
                  <a:pt x="5325" y="6045"/>
                </a:lnTo>
                <a:lnTo>
                  <a:pt x="5313" y="5955"/>
                </a:lnTo>
                <a:lnTo>
                  <a:pt x="5298" y="5866"/>
                </a:lnTo>
                <a:lnTo>
                  <a:pt x="5283" y="5777"/>
                </a:lnTo>
                <a:lnTo>
                  <a:pt x="5266" y="5690"/>
                </a:lnTo>
                <a:lnTo>
                  <a:pt x="5247" y="5603"/>
                </a:lnTo>
                <a:lnTo>
                  <a:pt x="5226" y="5518"/>
                </a:lnTo>
                <a:lnTo>
                  <a:pt x="5205" y="5433"/>
                </a:lnTo>
                <a:lnTo>
                  <a:pt x="5181" y="5349"/>
                </a:lnTo>
                <a:lnTo>
                  <a:pt x="5157" y="5266"/>
                </a:lnTo>
                <a:lnTo>
                  <a:pt x="5131" y="5185"/>
                </a:lnTo>
                <a:lnTo>
                  <a:pt x="5103" y="5104"/>
                </a:lnTo>
                <a:lnTo>
                  <a:pt x="5073" y="5024"/>
                </a:lnTo>
                <a:lnTo>
                  <a:pt x="5043" y="4945"/>
                </a:lnTo>
                <a:lnTo>
                  <a:pt x="5012" y="4868"/>
                </a:lnTo>
                <a:lnTo>
                  <a:pt x="4979" y="4791"/>
                </a:lnTo>
                <a:lnTo>
                  <a:pt x="4945" y="4717"/>
                </a:lnTo>
                <a:lnTo>
                  <a:pt x="4909" y="4643"/>
                </a:lnTo>
                <a:lnTo>
                  <a:pt x="4872" y="4570"/>
                </a:lnTo>
                <a:lnTo>
                  <a:pt x="4834" y="4499"/>
                </a:lnTo>
                <a:lnTo>
                  <a:pt x="4796" y="4429"/>
                </a:lnTo>
                <a:lnTo>
                  <a:pt x="4755" y="4361"/>
                </a:lnTo>
                <a:lnTo>
                  <a:pt x="4713" y="4293"/>
                </a:lnTo>
                <a:lnTo>
                  <a:pt x="4671" y="4227"/>
                </a:lnTo>
                <a:lnTo>
                  <a:pt x="4627" y="4163"/>
                </a:lnTo>
                <a:lnTo>
                  <a:pt x="4582" y="4100"/>
                </a:lnTo>
                <a:lnTo>
                  <a:pt x="4536" y="4038"/>
                </a:lnTo>
                <a:lnTo>
                  <a:pt x="4489" y="3978"/>
                </a:lnTo>
                <a:lnTo>
                  <a:pt x="4440" y="3920"/>
                </a:lnTo>
                <a:lnTo>
                  <a:pt x="4391" y="3863"/>
                </a:lnTo>
                <a:lnTo>
                  <a:pt x="4340" y="3807"/>
                </a:lnTo>
                <a:lnTo>
                  <a:pt x="4290" y="3753"/>
                </a:lnTo>
                <a:lnTo>
                  <a:pt x="4238" y="3702"/>
                </a:lnTo>
                <a:lnTo>
                  <a:pt x="4184" y="3651"/>
                </a:lnTo>
                <a:lnTo>
                  <a:pt x="4130" y="3603"/>
                </a:lnTo>
                <a:lnTo>
                  <a:pt x="4076" y="3556"/>
                </a:lnTo>
                <a:lnTo>
                  <a:pt x="4020" y="3511"/>
                </a:lnTo>
                <a:lnTo>
                  <a:pt x="3963" y="3468"/>
                </a:lnTo>
                <a:lnTo>
                  <a:pt x="3906" y="3426"/>
                </a:lnTo>
                <a:lnTo>
                  <a:pt x="3848" y="3386"/>
                </a:lnTo>
                <a:lnTo>
                  <a:pt x="3788" y="3349"/>
                </a:lnTo>
                <a:lnTo>
                  <a:pt x="3728" y="3313"/>
                </a:lnTo>
                <a:lnTo>
                  <a:pt x="3668" y="3279"/>
                </a:lnTo>
                <a:lnTo>
                  <a:pt x="3607" y="3247"/>
                </a:lnTo>
                <a:lnTo>
                  <a:pt x="3545" y="3217"/>
                </a:lnTo>
                <a:lnTo>
                  <a:pt x="3482" y="3189"/>
                </a:lnTo>
                <a:lnTo>
                  <a:pt x="3419" y="3163"/>
                </a:lnTo>
                <a:lnTo>
                  <a:pt x="3355" y="3140"/>
                </a:lnTo>
                <a:lnTo>
                  <a:pt x="3290" y="3118"/>
                </a:lnTo>
                <a:lnTo>
                  <a:pt x="3225" y="3099"/>
                </a:lnTo>
                <a:lnTo>
                  <a:pt x="3159" y="3081"/>
                </a:lnTo>
                <a:lnTo>
                  <a:pt x="3093" y="3066"/>
                </a:lnTo>
                <a:lnTo>
                  <a:pt x="3025" y="3054"/>
                </a:lnTo>
                <a:lnTo>
                  <a:pt x="2958" y="3043"/>
                </a:lnTo>
                <a:lnTo>
                  <a:pt x="2891" y="3035"/>
                </a:lnTo>
                <a:lnTo>
                  <a:pt x="2822" y="3029"/>
                </a:lnTo>
                <a:lnTo>
                  <a:pt x="2753" y="3026"/>
                </a:lnTo>
                <a:lnTo>
                  <a:pt x="2684" y="3025"/>
                </a:lnTo>
                <a:close/>
                <a:moveTo>
                  <a:pt x="2708" y="2647"/>
                </a:moveTo>
                <a:lnTo>
                  <a:pt x="2708" y="2647"/>
                </a:lnTo>
                <a:lnTo>
                  <a:pt x="2743" y="2646"/>
                </a:lnTo>
                <a:lnTo>
                  <a:pt x="2778" y="2645"/>
                </a:lnTo>
                <a:lnTo>
                  <a:pt x="2813" y="2643"/>
                </a:lnTo>
                <a:lnTo>
                  <a:pt x="2847" y="2640"/>
                </a:lnTo>
                <a:lnTo>
                  <a:pt x="2882" y="2636"/>
                </a:lnTo>
                <a:lnTo>
                  <a:pt x="2915" y="2631"/>
                </a:lnTo>
                <a:lnTo>
                  <a:pt x="2949" y="2626"/>
                </a:lnTo>
                <a:lnTo>
                  <a:pt x="2982" y="2620"/>
                </a:lnTo>
                <a:lnTo>
                  <a:pt x="3014" y="2613"/>
                </a:lnTo>
                <a:lnTo>
                  <a:pt x="3047" y="2605"/>
                </a:lnTo>
                <a:lnTo>
                  <a:pt x="3079" y="2596"/>
                </a:lnTo>
                <a:lnTo>
                  <a:pt x="3112" y="2587"/>
                </a:lnTo>
                <a:lnTo>
                  <a:pt x="3144" y="2577"/>
                </a:lnTo>
                <a:lnTo>
                  <a:pt x="3175" y="2566"/>
                </a:lnTo>
                <a:lnTo>
                  <a:pt x="3205" y="2555"/>
                </a:lnTo>
                <a:lnTo>
                  <a:pt x="3236" y="2542"/>
                </a:lnTo>
                <a:lnTo>
                  <a:pt x="3266" y="2530"/>
                </a:lnTo>
                <a:lnTo>
                  <a:pt x="3297" y="2517"/>
                </a:lnTo>
                <a:lnTo>
                  <a:pt x="3326" y="2502"/>
                </a:lnTo>
                <a:lnTo>
                  <a:pt x="3355" y="2487"/>
                </a:lnTo>
                <a:lnTo>
                  <a:pt x="3383" y="2472"/>
                </a:lnTo>
                <a:lnTo>
                  <a:pt x="3411" y="2455"/>
                </a:lnTo>
                <a:lnTo>
                  <a:pt x="3439" y="2438"/>
                </a:lnTo>
                <a:lnTo>
                  <a:pt x="3466" y="2421"/>
                </a:lnTo>
                <a:lnTo>
                  <a:pt x="3493" y="2403"/>
                </a:lnTo>
                <a:lnTo>
                  <a:pt x="3519" y="2384"/>
                </a:lnTo>
                <a:lnTo>
                  <a:pt x="3545" y="2365"/>
                </a:lnTo>
                <a:lnTo>
                  <a:pt x="3571" y="2345"/>
                </a:lnTo>
                <a:lnTo>
                  <a:pt x="3596" y="2324"/>
                </a:lnTo>
                <a:lnTo>
                  <a:pt x="3619" y="2303"/>
                </a:lnTo>
                <a:lnTo>
                  <a:pt x="3643" y="2282"/>
                </a:lnTo>
                <a:lnTo>
                  <a:pt x="3667" y="2259"/>
                </a:lnTo>
                <a:lnTo>
                  <a:pt x="3689" y="2237"/>
                </a:lnTo>
                <a:lnTo>
                  <a:pt x="3711" y="2213"/>
                </a:lnTo>
                <a:lnTo>
                  <a:pt x="3733" y="2189"/>
                </a:lnTo>
                <a:lnTo>
                  <a:pt x="3754" y="2165"/>
                </a:lnTo>
                <a:lnTo>
                  <a:pt x="3774" y="2140"/>
                </a:lnTo>
                <a:lnTo>
                  <a:pt x="3795" y="2115"/>
                </a:lnTo>
                <a:lnTo>
                  <a:pt x="3814" y="2089"/>
                </a:lnTo>
                <a:lnTo>
                  <a:pt x="3832" y="2063"/>
                </a:lnTo>
                <a:lnTo>
                  <a:pt x="3850" y="2036"/>
                </a:lnTo>
                <a:lnTo>
                  <a:pt x="3868" y="2010"/>
                </a:lnTo>
                <a:lnTo>
                  <a:pt x="3884" y="1983"/>
                </a:lnTo>
                <a:lnTo>
                  <a:pt x="3900" y="1954"/>
                </a:lnTo>
                <a:lnTo>
                  <a:pt x="3915" y="1925"/>
                </a:lnTo>
                <a:lnTo>
                  <a:pt x="3930" y="1897"/>
                </a:lnTo>
                <a:lnTo>
                  <a:pt x="3944" y="1868"/>
                </a:lnTo>
                <a:lnTo>
                  <a:pt x="3957" y="1839"/>
                </a:lnTo>
                <a:lnTo>
                  <a:pt x="3970" y="1808"/>
                </a:lnTo>
                <a:lnTo>
                  <a:pt x="3981" y="1778"/>
                </a:lnTo>
                <a:lnTo>
                  <a:pt x="3993" y="1748"/>
                </a:lnTo>
                <a:lnTo>
                  <a:pt x="4003" y="1717"/>
                </a:lnTo>
                <a:lnTo>
                  <a:pt x="4012" y="1686"/>
                </a:lnTo>
                <a:lnTo>
                  <a:pt x="4021" y="1654"/>
                </a:lnTo>
                <a:lnTo>
                  <a:pt x="4029" y="1622"/>
                </a:lnTo>
                <a:lnTo>
                  <a:pt x="4036" y="1590"/>
                </a:lnTo>
                <a:lnTo>
                  <a:pt x="4042" y="1557"/>
                </a:lnTo>
                <a:lnTo>
                  <a:pt x="4048" y="1525"/>
                </a:lnTo>
                <a:lnTo>
                  <a:pt x="4052" y="1492"/>
                </a:lnTo>
                <a:lnTo>
                  <a:pt x="4057" y="1459"/>
                </a:lnTo>
                <a:lnTo>
                  <a:pt x="4060" y="1425"/>
                </a:lnTo>
                <a:lnTo>
                  <a:pt x="4062" y="1391"/>
                </a:lnTo>
                <a:lnTo>
                  <a:pt x="4063" y="1357"/>
                </a:lnTo>
                <a:lnTo>
                  <a:pt x="4063" y="1324"/>
                </a:lnTo>
                <a:lnTo>
                  <a:pt x="4063" y="1289"/>
                </a:lnTo>
                <a:lnTo>
                  <a:pt x="4062" y="1255"/>
                </a:lnTo>
                <a:lnTo>
                  <a:pt x="4060" y="1221"/>
                </a:lnTo>
                <a:lnTo>
                  <a:pt x="4057" y="1188"/>
                </a:lnTo>
                <a:lnTo>
                  <a:pt x="4052" y="1155"/>
                </a:lnTo>
                <a:lnTo>
                  <a:pt x="4048" y="1121"/>
                </a:lnTo>
                <a:lnTo>
                  <a:pt x="4042" y="1089"/>
                </a:lnTo>
                <a:lnTo>
                  <a:pt x="4036" y="1057"/>
                </a:lnTo>
                <a:lnTo>
                  <a:pt x="4029" y="1025"/>
                </a:lnTo>
                <a:lnTo>
                  <a:pt x="4021" y="993"/>
                </a:lnTo>
                <a:lnTo>
                  <a:pt x="4012" y="962"/>
                </a:lnTo>
                <a:lnTo>
                  <a:pt x="4003" y="930"/>
                </a:lnTo>
                <a:lnTo>
                  <a:pt x="3993" y="899"/>
                </a:lnTo>
                <a:lnTo>
                  <a:pt x="3981" y="868"/>
                </a:lnTo>
                <a:lnTo>
                  <a:pt x="3970" y="838"/>
                </a:lnTo>
                <a:lnTo>
                  <a:pt x="3957" y="809"/>
                </a:lnTo>
                <a:lnTo>
                  <a:pt x="3944" y="778"/>
                </a:lnTo>
                <a:lnTo>
                  <a:pt x="3930" y="750"/>
                </a:lnTo>
                <a:lnTo>
                  <a:pt x="3915" y="721"/>
                </a:lnTo>
                <a:lnTo>
                  <a:pt x="3900" y="693"/>
                </a:lnTo>
                <a:lnTo>
                  <a:pt x="3884" y="665"/>
                </a:lnTo>
                <a:lnTo>
                  <a:pt x="3868" y="638"/>
                </a:lnTo>
                <a:lnTo>
                  <a:pt x="3850" y="610"/>
                </a:lnTo>
                <a:lnTo>
                  <a:pt x="3832" y="584"/>
                </a:lnTo>
                <a:lnTo>
                  <a:pt x="3814" y="557"/>
                </a:lnTo>
                <a:lnTo>
                  <a:pt x="3795" y="532"/>
                </a:lnTo>
                <a:lnTo>
                  <a:pt x="3774" y="506"/>
                </a:lnTo>
                <a:lnTo>
                  <a:pt x="3754" y="481"/>
                </a:lnTo>
                <a:lnTo>
                  <a:pt x="3733" y="458"/>
                </a:lnTo>
                <a:lnTo>
                  <a:pt x="3711" y="433"/>
                </a:lnTo>
                <a:lnTo>
                  <a:pt x="3689" y="411"/>
                </a:lnTo>
                <a:lnTo>
                  <a:pt x="3667" y="388"/>
                </a:lnTo>
                <a:lnTo>
                  <a:pt x="3643" y="366"/>
                </a:lnTo>
                <a:lnTo>
                  <a:pt x="3619" y="344"/>
                </a:lnTo>
                <a:lnTo>
                  <a:pt x="3596" y="323"/>
                </a:lnTo>
                <a:lnTo>
                  <a:pt x="3571" y="303"/>
                </a:lnTo>
                <a:lnTo>
                  <a:pt x="3545" y="282"/>
                </a:lnTo>
                <a:lnTo>
                  <a:pt x="3519" y="263"/>
                </a:lnTo>
                <a:lnTo>
                  <a:pt x="3493" y="244"/>
                </a:lnTo>
                <a:lnTo>
                  <a:pt x="3466" y="226"/>
                </a:lnTo>
                <a:lnTo>
                  <a:pt x="3439" y="208"/>
                </a:lnTo>
                <a:lnTo>
                  <a:pt x="3411" y="191"/>
                </a:lnTo>
                <a:lnTo>
                  <a:pt x="3383" y="176"/>
                </a:lnTo>
                <a:lnTo>
                  <a:pt x="3355" y="160"/>
                </a:lnTo>
                <a:lnTo>
                  <a:pt x="3326" y="145"/>
                </a:lnTo>
                <a:lnTo>
                  <a:pt x="3297" y="131"/>
                </a:lnTo>
                <a:lnTo>
                  <a:pt x="3266" y="117"/>
                </a:lnTo>
                <a:lnTo>
                  <a:pt x="3236" y="104"/>
                </a:lnTo>
                <a:lnTo>
                  <a:pt x="3205" y="92"/>
                </a:lnTo>
                <a:lnTo>
                  <a:pt x="3175" y="80"/>
                </a:lnTo>
                <a:lnTo>
                  <a:pt x="3144" y="70"/>
                </a:lnTo>
                <a:lnTo>
                  <a:pt x="3112" y="60"/>
                </a:lnTo>
                <a:lnTo>
                  <a:pt x="3079" y="51"/>
                </a:lnTo>
                <a:lnTo>
                  <a:pt x="3047" y="42"/>
                </a:lnTo>
                <a:lnTo>
                  <a:pt x="3014" y="34"/>
                </a:lnTo>
                <a:lnTo>
                  <a:pt x="2982" y="27"/>
                </a:lnTo>
                <a:lnTo>
                  <a:pt x="2949" y="20"/>
                </a:lnTo>
                <a:lnTo>
                  <a:pt x="2915" y="15"/>
                </a:lnTo>
                <a:lnTo>
                  <a:pt x="2882" y="10"/>
                </a:lnTo>
                <a:lnTo>
                  <a:pt x="2847" y="7"/>
                </a:lnTo>
                <a:lnTo>
                  <a:pt x="2813" y="4"/>
                </a:lnTo>
                <a:lnTo>
                  <a:pt x="2778" y="1"/>
                </a:lnTo>
                <a:lnTo>
                  <a:pt x="2743" y="0"/>
                </a:lnTo>
                <a:lnTo>
                  <a:pt x="2708" y="0"/>
                </a:lnTo>
                <a:lnTo>
                  <a:pt x="2673" y="0"/>
                </a:lnTo>
                <a:lnTo>
                  <a:pt x="2639" y="1"/>
                </a:lnTo>
                <a:lnTo>
                  <a:pt x="2605" y="4"/>
                </a:lnTo>
                <a:lnTo>
                  <a:pt x="2570" y="7"/>
                </a:lnTo>
                <a:lnTo>
                  <a:pt x="2536" y="10"/>
                </a:lnTo>
                <a:lnTo>
                  <a:pt x="2503" y="15"/>
                </a:lnTo>
                <a:lnTo>
                  <a:pt x="2469" y="20"/>
                </a:lnTo>
                <a:lnTo>
                  <a:pt x="2436" y="27"/>
                </a:lnTo>
                <a:lnTo>
                  <a:pt x="2402" y="34"/>
                </a:lnTo>
                <a:lnTo>
                  <a:pt x="2370" y="42"/>
                </a:lnTo>
                <a:lnTo>
                  <a:pt x="2338" y="51"/>
                </a:lnTo>
                <a:lnTo>
                  <a:pt x="2306" y="60"/>
                </a:lnTo>
                <a:lnTo>
                  <a:pt x="2274" y="70"/>
                </a:lnTo>
                <a:lnTo>
                  <a:pt x="2243" y="80"/>
                </a:lnTo>
                <a:lnTo>
                  <a:pt x="2212" y="92"/>
                </a:lnTo>
                <a:lnTo>
                  <a:pt x="2181" y="104"/>
                </a:lnTo>
                <a:lnTo>
                  <a:pt x="2152" y="117"/>
                </a:lnTo>
                <a:lnTo>
                  <a:pt x="2121" y="131"/>
                </a:lnTo>
                <a:lnTo>
                  <a:pt x="2092" y="145"/>
                </a:lnTo>
                <a:lnTo>
                  <a:pt x="2063" y="160"/>
                </a:lnTo>
                <a:lnTo>
                  <a:pt x="2035" y="176"/>
                </a:lnTo>
                <a:lnTo>
                  <a:pt x="2007" y="191"/>
                </a:lnTo>
                <a:lnTo>
                  <a:pt x="1979" y="208"/>
                </a:lnTo>
                <a:lnTo>
                  <a:pt x="1952" y="226"/>
                </a:lnTo>
                <a:lnTo>
                  <a:pt x="1925" y="244"/>
                </a:lnTo>
                <a:lnTo>
                  <a:pt x="1899" y="263"/>
                </a:lnTo>
                <a:lnTo>
                  <a:pt x="1873" y="282"/>
                </a:lnTo>
                <a:lnTo>
                  <a:pt x="1847" y="303"/>
                </a:lnTo>
                <a:lnTo>
                  <a:pt x="1822" y="323"/>
                </a:lnTo>
                <a:lnTo>
                  <a:pt x="1797" y="344"/>
                </a:lnTo>
                <a:lnTo>
                  <a:pt x="1774" y="366"/>
                </a:lnTo>
                <a:lnTo>
                  <a:pt x="1751" y="388"/>
                </a:lnTo>
                <a:lnTo>
                  <a:pt x="1728" y="411"/>
                </a:lnTo>
                <a:lnTo>
                  <a:pt x="1706" y="433"/>
                </a:lnTo>
                <a:lnTo>
                  <a:pt x="1685" y="458"/>
                </a:lnTo>
                <a:lnTo>
                  <a:pt x="1664" y="481"/>
                </a:lnTo>
                <a:lnTo>
                  <a:pt x="1643" y="506"/>
                </a:lnTo>
                <a:lnTo>
                  <a:pt x="1623" y="532"/>
                </a:lnTo>
                <a:lnTo>
                  <a:pt x="1604" y="557"/>
                </a:lnTo>
                <a:lnTo>
                  <a:pt x="1586" y="584"/>
                </a:lnTo>
                <a:lnTo>
                  <a:pt x="1568" y="610"/>
                </a:lnTo>
                <a:lnTo>
                  <a:pt x="1550" y="638"/>
                </a:lnTo>
                <a:lnTo>
                  <a:pt x="1533" y="665"/>
                </a:lnTo>
                <a:lnTo>
                  <a:pt x="1517" y="693"/>
                </a:lnTo>
                <a:lnTo>
                  <a:pt x="1503" y="721"/>
                </a:lnTo>
                <a:lnTo>
                  <a:pt x="1488" y="750"/>
                </a:lnTo>
                <a:lnTo>
                  <a:pt x="1474" y="778"/>
                </a:lnTo>
                <a:lnTo>
                  <a:pt x="1461" y="809"/>
                </a:lnTo>
                <a:lnTo>
                  <a:pt x="1448" y="838"/>
                </a:lnTo>
                <a:lnTo>
                  <a:pt x="1436" y="868"/>
                </a:lnTo>
                <a:lnTo>
                  <a:pt x="1425" y="899"/>
                </a:lnTo>
                <a:lnTo>
                  <a:pt x="1415" y="930"/>
                </a:lnTo>
                <a:lnTo>
                  <a:pt x="1406" y="962"/>
                </a:lnTo>
                <a:lnTo>
                  <a:pt x="1397" y="993"/>
                </a:lnTo>
                <a:lnTo>
                  <a:pt x="1389" y="1025"/>
                </a:lnTo>
                <a:lnTo>
                  <a:pt x="1381" y="1057"/>
                </a:lnTo>
                <a:lnTo>
                  <a:pt x="1376" y="1089"/>
                </a:lnTo>
                <a:lnTo>
                  <a:pt x="1370" y="1121"/>
                </a:lnTo>
                <a:lnTo>
                  <a:pt x="1366" y="1155"/>
                </a:lnTo>
                <a:lnTo>
                  <a:pt x="1361" y="1188"/>
                </a:lnTo>
                <a:lnTo>
                  <a:pt x="1358" y="1221"/>
                </a:lnTo>
                <a:lnTo>
                  <a:pt x="1355" y="1255"/>
                </a:lnTo>
                <a:lnTo>
                  <a:pt x="1354" y="1289"/>
                </a:lnTo>
                <a:lnTo>
                  <a:pt x="1354" y="1324"/>
                </a:lnTo>
                <a:lnTo>
                  <a:pt x="1354" y="1357"/>
                </a:lnTo>
                <a:lnTo>
                  <a:pt x="1355" y="1391"/>
                </a:lnTo>
                <a:lnTo>
                  <a:pt x="1358" y="1425"/>
                </a:lnTo>
                <a:lnTo>
                  <a:pt x="1361" y="1459"/>
                </a:lnTo>
                <a:lnTo>
                  <a:pt x="1366" y="1492"/>
                </a:lnTo>
                <a:lnTo>
                  <a:pt x="1370" y="1525"/>
                </a:lnTo>
                <a:lnTo>
                  <a:pt x="1376" y="1557"/>
                </a:lnTo>
                <a:lnTo>
                  <a:pt x="1381" y="1590"/>
                </a:lnTo>
                <a:lnTo>
                  <a:pt x="1389" y="1622"/>
                </a:lnTo>
                <a:lnTo>
                  <a:pt x="1397" y="1654"/>
                </a:lnTo>
                <a:lnTo>
                  <a:pt x="1406" y="1686"/>
                </a:lnTo>
                <a:lnTo>
                  <a:pt x="1415" y="1717"/>
                </a:lnTo>
                <a:lnTo>
                  <a:pt x="1425" y="1748"/>
                </a:lnTo>
                <a:lnTo>
                  <a:pt x="1436" y="1778"/>
                </a:lnTo>
                <a:lnTo>
                  <a:pt x="1448" y="1808"/>
                </a:lnTo>
                <a:lnTo>
                  <a:pt x="1461" y="1839"/>
                </a:lnTo>
                <a:lnTo>
                  <a:pt x="1474" y="1868"/>
                </a:lnTo>
                <a:lnTo>
                  <a:pt x="1488" y="1897"/>
                </a:lnTo>
                <a:lnTo>
                  <a:pt x="1503" y="1925"/>
                </a:lnTo>
                <a:lnTo>
                  <a:pt x="1517" y="1954"/>
                </a:lnTo>
                <a:lnTo>
                  <a:pt x="1533" y="1983"/>
                </a:lnTo>
                <a:lnTo>
                  <a:pt x="1550" y="2010"/>
                </a:lnTo>
                <a:lnTo>
                  <a:pt x="1568" y="2036"/>
                </a:lnTo>
                <a:lnTo>
                  <a:pt x="1586" y="2063"/>
                </a:lnTo>
                <a:lnTo>
                  <a:pt x="1604" y="2089"/>
                </a:lnTo>
                <a:lnTo>
                  <a:pt x="1623" y="2115"/>
                </a:lnTo>
                <a:lnTo>
                  <a:pt x="1643" y="2140"/>
                </a:lnTo>
                <a:lnTo>
                  <a:pt x="1664" y="2165"/>
                </a:lnTo>
                <a:lnTo>
                  <a:pt x="1685" y="2189"/>
                </a:lnTo>
                <a:lnTo>
                  <a:pt x="1706" y="2213"/>
                </a:lnTo>
                <a:lnTo>
                  <a:pt x="1728" y="2237"/>
                </a:lnTo>
                <a:lnTo>
                  <a:pt x="1751" y="2259"/>
                </a:lnTo>
                <a:lnTo>
                  <a:pt x="1774" y="2282"/>
                </a:lnTo>
                <a:lnTo>
                  <a:pt x="1797" y="2303"/>
                </a:lnTo>
                <a:lnTo>
                  <a:pt x="1822" y="2324"/>
                </a:lnTo>
                <a:lnTo>
                  <a:pt x="1847" y="2345"/>
                </a:lnTo>
                <a:lnTo>
                  <a:pt x="1873" y="2365"/>
                </a:lnTo>
                <a:lnTo>
                  <a:pt x="1899" y="2384"/>
                </a:lnTo>
                <a:lnTo>
                  <a:pt x="1925" y="2403"/>
                </a:lnTo>
                <a:lnTo>
                  <a:pt x="1952" y="2421"/>
                </a:lnTo>
                <a:lnTo>
                  <a:pt x="1979" y="2438"/>
                </a:lnTo>
                <a:lnTo>
                  <a:pt x="2007" y="2455"/>
                </a:lnTo>
                <a:lnTo>
                  <a:pt x="2035" y="2472"/>
                </a:lnTo>
                <a:lnTo>
                  <a:pt x="2063" y="2487"/>
                </a:lnTo>
                <a:lnTo>
                  <a:pt x="2092" y="2502"/>
                </a:lnTo>
                <a:lnTo>
                  <a:pt x="2121" y="2517"/>
                </a:lnTo>
                <a:lnTo>
                  <a:pt x="2152" y="2530"/>
                </a:lnTo>
                <a:lnTo>
                  <a:pt x="2181" y="2542"/>
                </a:lnTo>
                <a:lnTo>
                  <a:pt x="2212" y="2555"/>
                </a:lnTo>
                <a:lnTo>
                  <a:pt x="2243" y="2566"/>
                </a:lnTo>
                <a:lnTo>
                  <a:pt x="2274" y="2577"/>
                </a:lnTo>
                <a:lnTo>
                  <a:pt x="2306" y="2587"/>
                </a:lnTo>
                <a:lnTo>
                  <a:pt x="2338" y="2596"/>
                </a:lnTo>
                <a:lnTo>
                  <a:pt x="2370" y="2605"/>
                </a:lnTo>
                <a:lnTo>
                  <a:pt x="2402" y="2613"/>
                </a:lnTo>
                <a:lnTo>
                  <a:pt x="2436" y="2620"/>
                </a:lnTo>
                <a:lnTo>
                  <a:pt x="2469" y="2626"/>
                </a:lnTo>
                <a:lnTo>
                  <a:pt x="2503" y="2631"/>
                </a:lnTo>
                <a:lnTo>
                  <a:pt x="2536" y="2636"/>
                </a:lnTo>
                <a:lnTo>
                  <a:pt x="2570" y="2640"/>
                </a:lnTo>
                <a:lnTo>
                  <a:pt x="2605" y="2643"/>
                </a:lnTo>
                <a:lnTo>
                  <a:pt x="2639" y="2645"/>
                </a:lnTo>
                <a:lnTo>
                  <a:pt x="2673" y="2646"/>
                </a:lnTo>
                <a:lnTo>
                  <a:pt x="2708" y="264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134218" y="1979871"/>
            <a:ext cx="5902278" cy="1054125"/>
          </a:xfrm>
          <a:prstGeom prst="rect">
            <a:avLst/>
          </a:prstGeom>
          <a:noFill/>
        </p:spPr>
        <p:txBody>
          <a:bodyPr wrap="square" lIns="68571" tIns="34285" rIns="68571" bIns="34285" rtlCol="0">
            <a:spAutoFit/>
          </a:bodyPr>
          <a:lstStyle/>
          <a:p>
            <a:pPr algn="ctr"/>
            <a:r>
              <a:rPr lang="en-US" altLang="zh-CN" sz="3200" spc="300" dirty="0" smtClean="0">
                <a:solidFill>
                  <a:schemeClr val="bg1"/>
                </a:solidFill>
              </a:rPr>
              <a:t>TMS320F28335</a:t>
            </a:r>
          </a:p>
          <a:p>
            <a:pPr algn="ctr"/>
            <a:r>
              <a:rPr lang="zh-CN" altLang="en-US" sz="3200" spc="300" dirty="0" smtClean="0">
                <a:solidFill>
                  <a:schemeClr val="bg1"/>
                </a:solidFill>
              </a:rPr>
              <a:t>特性、外设资源与引脚分布</a:t>
            </a:r>
            <a:endParaRPr lang="zh-CN" altLang="en-US" sz="3200" spc="300" dirty="0">
              <a:solidFill>
                <a:schemeClr val="bg1"/>
              </a:solidFill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467544" y="1745324"/>
            <a:ext cx="1652852" cy="1652852"/>
            <a:chOff x="6775328" y="630868"/>
            <a:chExt cx="1652852" cy="1652852"/>
          </a:xfrm>
        </p:grpSpPr>
        <p:sp>
          <p:nvSpPr>
            <p:cNvPr id="26" name="椭圆 25"/>
            <p:cNvSpPr/>
            <p:nvPr/>
          </p:nvSpPr>
          <p:spPr>
            <a:xfrm>
              <a:off x="6775328" y="630868"/>
              <a:ext cx="1652852" cy="1652852"/>
            </a:xfrm>
            <a:prstGeom prst="ellipse">
              <a:avLst/>
            </a:prstGeom>
            <a:gradFill flip="none" rotWithShape="1">
              <a:gsLst>
                <a:gs pos="50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  <a:gs pos="0">
                  <a:schemeClr val="bg1"/>
                </a:gs>
              </a:gsLst>
              <a:lin ang="18900000" scaled="0"/>
              <a:tileRect/>
            </a:gradFill>
            <a:ln w="53975">
              <a:gradFill>
                <a:gsLst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</a:ln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27" name="椭圆 26"/>
            <p:cNvSpPr/>
            <p:nvPr/>
          </p:nvSpPr>
          <p:spPr bwMode="auto">
            <a:xfrm>
              <a:off x="6959915" y="815455"/>
              <a:ext cx="1283679" cy="12836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76200" dist="101600" dir="18000000">
                <a:prstClr val="black">
                  <a:alpha val="3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71" tIns="34285" rIns="68571" bIns="34285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800"/>
              <a:endParaRPr lang="en-US" sz="2100" b="1"/>
            </a:p>
          </p:txBody>
        </p:sp>
        <p:sp>
          <p:nvSpPr>
            <p:cNvPr id="28" name="KSO_Shape"/>
            <p:cNvSpPr>
              <a:spLocks noChangeAspect="1"/>
            </p:cNvSpPr>
            <p:nvPr/>
          </p:nvSpPr>
          <p:spPr bwMode="auto">
            <a:xfrm>
              <a:off x="7214180" y="1164029"/>
              <a:ext cx="775149" cy="586531"/>
            </a:xfrm>
            <a:custGeom>
              <a:avLst/>
              <a:gdLst>
                <a:gd name="T0" fmla="*/ 354414 w 2295525"/>
                <a:gd name="T1" fmla="*/ 1437494 h 1735138"/>
                <a:gd name="T2" fmla="*/ 223983 w 2295525"/>
                <a:gd name="T3" fmla="*/ 1389407 h 1735138"/>
                <a:gd name="T4" fmla="*/ 200120 w 2295525"/>
                <a:gd name="T5" fmla="*/ 1433678 h 1735138"/>
                <a:gd name="T6" fmla="*/ 1871799 w 2295525"/>
                <a:gd name="T7" fmla="*/ 1202082 h 1735138"/>
                <a:gd name="T8" fmla="*/ 1862595 w 2295525"/>
                <a:gd name="T9" fmla="*/ 1430571 h 1735138"/>
                <a:gd name="T10" fmla="*/ 1585813 w 2295525"/>
                <a:gd name="T11" fmla="*/ 1207999 h 1735138"/>
                <a:gd name="T12" fmla="*/ 1490656 w 2295525"/>
                <a:gd name="T13" fmla="*/ 1402297 h 1735138"/>
                <a:gd name="T14" fmla="*/ 1152749 w 2295525"/>
                <a:gd name="T15" fmla="*/ 1383558 h 1735138"/>
                <a:gd name="T16" fmla="*/ 1090837 w 2295525"/>
                <a:gd name="T17" fmla="*/ 1220821 h 1735138"/>
                <a:gd name="T18" fmla="*/ 783516 w 2295525"/>
                <a:gd name="T19" fmla="*/ 1424982 h 1735138"/>
                <a:gd name="T20" fmla="*/ 1483025 w 2295525"/>
                <a:gd name="T21" fmla="*/ 1122300 h 1735138"/>
                <a:gd name="T22" fmla="*/ 1518730 w 2295525"/>
                <a:gd name="T23" fmla="*/ 1215802 h 1735138"/>
                <a:gd name="T24" fmla="*/ 1183050 w 2295525"/>
                <a:gd name="T25" fmla="*/ 1170419 h 1735138"/>
                <a:gd name="T26" fmla="*/ 1093135 w 2295525"/>
                <a:gd name="T27" fmla="*/ 1129269 h 1735138"/>
                <a:gd name="T28" fmla="*/ 556942 w 2295525"/>
                <a:gd name="T29" fmla="*/ 1349470 h 1735138"/>
                <a:gd name="T30" fmla="*/ 575056 w 2295525"/>
                <a:gd name="T31" fmla="*/ 1122300 h 1735138"/>
                <a:gd name="T32" fmla="*/ 1862842 w 2295525"/>
                <a:gd name="T33" fmla="*/ 1073163 h 1735138"/>
                <a:gd name="T34" fmla="*/ 1818708 w 2295525"/>
                <a:gd name="T35" fmla="*/ 1141187 h 1735138"/>
                <a:gd name="T36" fmla="*/ 1616812 w 2295525"/>
                <a:gd name="T37" fmla="*/ 1141187 h 1735138"/>
                <a:gd name="T38" fmla="*/ 1710350 w 2295525"/>
                <a:gd name="T39" fmla="*/ 973592 h 1735138"/>
                <a:gd name="T40" fmla="*/ 1049969 w 2295525"/>
                <a:gd name="T41" fmla="*/ 1053775 h 1735138"/>
                <a:gd name="T42" fmla="*/ 1014682 w 2295525"/>
                <a:gd name="T43" fmla="*/ 1139873 h 1735138"/>
                <a:gd name="T44" fmla="*/ 810877 w 2295525"/>
                <a:gd name="T45" fmla="*/ 1148088 h 1735138"/>
                <a:gd name="T46" fmla="*/ 894641 w 2295525"/>
                <a:gd name="T47" fmla="*/ 977206 h 1735138"/>
                <a:gd name="T48" fmla="*/ 1442943 w 2295525"/>
                <a:gd name="T49" fmla="*/ 1075103 h 1735138"/>
                <a:gd name="T50" fmla="*/ 1436373 w 2295525"/>
                <a:gd name="T51" fmla="*/ 1150050 h 1735138"/>
                <a:gd name="T52" fmla="*/ 1208721 w 2295525"/>
                <a:gd name="T53" fmla="*/ 1078390 h 1735138"/>
                <a:gd name="T54" fmla="*/ 1323368 w 2295525"/>
                <a:gd name="T55" fmla="*/ 948876 h 1735138"/>
                <a:gd name="T56" fmla="*/ 1621695 w 2295525"/>
                <a:gd name="T57" fmla="*/ 933562 h 1735138"/>
                <a:gd name="T58" fmla="*/ 1479674 w 2295525"/>
                <a:gd name="T59" fmla="*/ 1082709 h 1735138"/>
                <a:gd name="T60" fmla="*/ 1414939 w 2295525"/>
                <a:gd name="T61" fmla="*/ 921326 h 1735138"/>
                <a:gd name="T62" fmla="*/ 734217 w 2295525"/>
                <a:gd name="T63" fmla="*/ 885923 h 1735138"/>
                <a:gd name="T64" fmla="*/ 821379 w 2295525"/>
                <a:gd name="T65" fmla="*/ 995880 h 1735138"/>
                <a:gd name="T66" fmla="*/ 569798 w 2295525"/>
                <a:gd name="T67" fmla="*/ 1011399 h 1735138"/>
                <a:gd name="T68" fmla="*/ 708465 w 2295525"/>
                <a:gd name="T69" fmla="*/ 874696 h 1735138"/>
                <a:gd name="T70" fmla="*/ 1179427 w 2295525"/>
                <a:gd name="T71" fmla="*/ 987627 h 1735138"/>
                <a:gd name="T72" fmla="*/ 1053942 w 2295525"/>
                <a:gd name="T73" fmla="*/ 998854 h 1735138"/>
                <a:gd name="T74" fmla="*/ 1081279 w 2295525"/>
                <a:gd name="T75" fmla="*/ 872390 h 1735138"/>
                <a:gd name="T76" fmla="*/ 630962 w 2295525"/>
                <a:gd name="T77" fmla="*/ 582190 h 1735138"/>
                <a:gd name="T78" fmla="*/ 650134 w 2295525"/>
                <a:gd name="T79" fmla="*/ 606180 h 1735138"/>
                <a:gd name="T80" fmla="*/ 568156 w 2295525"/>
                <a:gd name="T81" fmla="*/ 576931 h 1735138"/>
                <a:gd name="T82" fmla="*/ 423066 w 2295525"/>
                <a:gd name="T83" fmla="*/ 442769 h 1735138"/>
                <a:gd name="T84" fmla="*/ 467582 w 2295525"/>
                <a:gd name="T85" fmla="*/ 701168 h 1735138"/>
                <a:gd name="T86" fmla="*/ 431639 w 2295525"/>
                <a:gd name="T87" fmla="*/ 840254 h 1735138"/>
                <a:gd name="T88" fmla="*/ 233461 w 2295525"/>
                <a:gd name="T89" fmla="*/ 1059432 h 1735138"/>
                <a:gd name="T90" fmla="*/ 24401 w 2295525"/>
                <a:gd name="T91" fmla="*/ 753902 h 1735138"/>
                <a:gd name="T92" fmla="*/ 24071 w 2295525"/>
                <a:gd name="T93" fmla="*/ 496162 h 1735138"/>
                <a:gd name="T94" fmla="*/ 271712 w 2295525"/>
                <a:gd name="T95" fmla="*/ 589107 h 1735138"/>
                <a:gd name="T96" fmla="*/ 114945 w 2295525"/>
                <a:gd name="T97" fmla="*/ 167158 h 1735138"/>
                <a:gd name="T98" fmla="*/ 805855 w 2295525"/>
                <a:gd name="T99" fmla="*/ 635663 h 1735138"/>
                <a:gd name="T100" fmla="*/ 259204 w 2295525"/>
                <a:gd name="T101" fmla="*/ 33300 h 1735138"/>
                <a:gd name="T102" fmla="*/ 328699 w 2295525"/>
                <a:gd name="T103" fmla="*/ 129902 h 1735138"/>
                <a:gd name="T104" fmla="*/ 367892 w 2295525"/>
                <a:gd name="T105" fmla="*/ 169466 h 1735138"/>
                <a:gd name="T106" fmla="*/ 336932 w 2295525"/>
                <a:gd name="T107" fmla="*/ 328712 h 1735138"/>
                <a:gd name="T108" fmla="*/ 211447 w 2295525"/>
                <a:gd name="T109" fmla="*/ 381464 h 1735138"/>
                <a:gd name="T110" fmla="*/ 106711 w 2295525"/>
                <a:gd name="T111" fmla="*/ 261452 h 1735138"/>
                <a:gd name="T112" fmla="*/ 105065 w 2295525"/>
                <a:gd name="T113" fmla="*/ 98581 h 1735138"/>
                <a:gd name="T114" fmla="*/ 1739362 w 2295525"/>
                <a:gd name="T115" fmla="*/ 11210 h 1735138"/>
                <a:gd name="T116" fmla="*/ 1780178 w 2295525"/>
                <a:gd name="T117" fmla="*/ 665335 h 1735138"/>
                <a:gd name="T118" fmla="*/ 801905 w 2295525"/>
                <a:gd name="T119" fmla="*/ 719736 h 1735138"/>
                <a:gd name="T120" fmla="*/ 728501 w 2295525"/>
                <a:gd name="T121" fmla="*/ 578954 h 1735138"/>
                <a:gd name="T122" fmla="*/ 797296 w 2295525"/>
                <a:gd name="T123" fmla="*/ 2967 h 173513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295525" h="1735138">
                  <a:moveTo>
                    <a:pt x="350837" y="1671638"/>
                  </a:moveTo>
                  <a:lnTo>
                    <a:pt x="438244" y="1671638"/>
                  </a:lnTo>
                  <a:lnTo>
                    <a:pt x="442634" y="1674019"/>
                  </a:lnTo>
                  <a:lnTo>
                    <a:pt x="452213" y="1680766"/>
                  </a:lnTo>
                  <a:lnTo>
                    <a:pt x="458599" y="1685132"/>
                  </a:lnTo>
                  <a:lnTo>
                    <a:pt x="465384" y="1690291"/>
                  </a:lnTo>
                  <a:lnTo>
                    <a:pt x="472169" y="1695847"/>
                  </a:lnTo>
                  <a:lnTo>
                    <a:pt x="478156" y="1701404"/>
                  </a:lnTo>
                  <a:lnTo>
                    <a:pt x="483743" y="1706960"/>
                  </a:lnTo>
                  <a:lnTo>
                    <a:pt x="488533" y="1712913"/>
                  </a:lnTo>
                  <a:lnTo>
                    <a:pt x="490129" y="1715691"/>
                  </a:lnTo>
                  <a:lnTo>
                    <a:pt x="490928" y="1718072"/>
                  </a:lnTo>
                  <a:lnTo>
                    <a:pt x="491726" y="1720454"/>
                  </a:lnTo>
                  <a:lnTo>
                    <a:pt x="492125" y="1723232"/>
                  </a:lnTo>
                  <a:lnTo>
                    <a:pt x="491726" y="1725216"/>
                  </a:lnTo>
                  <a:lnTo>
                    <a:pt x="490928" y="1727201"/>
                  </a:lnTo>
                  <a:lnTo>
                    <a:pt x="489331" y="1729582"/>
                  </a:lnTo>
                  <a:lnTo>
                    <a:pt x="486537" y="1730772"/>
                  </a:lnTo>
                  <a:lnTo>
                    <a:pt x="483743" y="1732360"/>
                  </a:lnTo>
                  <a:lnTo>
                    <a:pt x="479752" y="1733551"/>
                  </a:lnTo>
                  <a:lnTo>
                    <a:pt x="475362" y="1734344"/>
                  </a:lnTo>
                  <a:lnTo>
                    <a:pt x="469774" y="1734741"/>
                  </a:lnTo>
                  <a:lnTo>
                    <a:pt x="462590" y="1735138"/>
                  </a:lnTo>
                  <a:lnTo>
                    <a:pt x="455805" y="1735138"/>
                  </a:lnTo>
                  <a:lnTo>
                    <a:pt x="449419" y="1734741"/>
                  </a:lnTo>
                  <a:lnTo>
                    <a:pt x="443432" y="1733947"/>
                  </a:lnTo>
                  <a:lnTo>
                    <a:pt x="437446" y="1733154"/>
                  </a:lnTo>
                  <a:lnTo>
                    <a:pt x="431858" y="1731566"/>
                  </a:lnTo>
                  <a:lnTo>
                    <a:pt x="427069" y="1730376"/>
                  </a:lnTo>
                  <a:lnTo>
                    <a:pt x="421481" y="1727994"/>
                  </a:lnTo>
                  <a:lnTo>
                    <a:pt x="416691" y="1726010"/>
                  </a:lnTo>
                  <a:lnTo>
                    <a:pt x="411902" y="1724026"/>
                  </a:lnTo>
                  <a:lnTo>
                    <a:pt x="402722" y="1718866"/>
                  </a:lnTo>
                  <a:lnTo>
                    <a:pt x="394341" y="1712913"/>
                  </a:lnTo>
                  <a:lnTo>
                    <a:pt x="385560" y="1706960"/>
                  </a:lnTo>
                  <a:lnTo>
                    <a:pt x="381968" y="1704579"/>
                  </a:lnTo>
                  <a:lnTo>
                    <a:pt x="379573" y="1703785"/>
                  </a:lnTo>
                  <a:lnTo>
                    <a:pt x="377578" y="1703785"/>
                  </a:lnTo>
                  <a:lnTo>
                    <a:pt x="376780" y="1704182"/>
                  </a:lnTo>
                  <a:lnTo>
                    <a:pt x="376380" y="1705372"/>
                  </a:lnTo>
                  <a:lnTo>
                    <a:pt x="375582" y="1706563"/>
                  </a:lnTo>
                  <a:lnTo>
                    <a:pt x="375183" y="1707357"/>
                  </a:lnTo>
                  <a:lnTo>
                    <a:pt x="373986" y="1707754"/>
                  </a:lnTo>
                  <a:lnTo>
                    <a:pt x="364008" y="1707357"/>
                  </a:lnTo>
                  <a:lnTo>
                    <a:pt x="358420" y="1706563"/>
                  </a:lnTo>
                  <a:lnTo>
                    <a:pt x="356425" y="1706166"/>
                  </a:lnTo>
                  <a:lnTo>
                    <a:pt x="355227" y="1705769"/>
                  </a:lnTo>
                  <a:lnTo>
                    <a:pt x="353232" y="1697435"/>
                  </a:lnTo>
                  <a:lnTo>
                    <a:pt x="352433" y="1690688"/>
                  </a:lnTo>
                  <a:lnTo>
                    <a:pt x="351635" y="1685132"/>
                  </a:lnTo>
                  <a:lnTo>
                    <a:pt x="351236" y="1680766"/>
                  </a:lnTo>
                  <a:lnTo>
                    <a:pt x="351635" y="1677988"/>
                  </a:lnTo>
                  <a:lnTo>
                    <a:pt x="351635" y="1676004"/>
                  </a:lnTo>
                  <a:lnTo>
                    <a:pt x="352433" y="1674019"/>
                  </a:lnTo>
                  <a:lnTo>
                    <a:pt x="350837" y="1671638"/>
                  </a:lnTo>
                  <a:close/>
                  <a:moveTo>
                    <a:pt x="168275" y="1670050"/>
                  </a:moveTo>
                  <a:lnTo>
                    <a:pt x="265566" y="1670050"/>
                  </a:lnTo>
                  <a:lnTo>
                    <a:pt x="269899" y="1672491"/>
                  </a:lnTo>
                  <a:lnTo>
                    <a:pt x="281322" y="1679406"/>
                  </a:lnTo>
                  <a:lnTo>
                    <a:pt x="288018" y="1683881"/>
                  </a:lnTo>
                  <a:lnTo>
                    <a:pt x="295502" y="1689170"/>
                  </a:lnTo>
                  <a:lnTo>
                    <a:pt x="302986" y="1694458"/>
                  </a:lnTo>
                  <a:lnTo>
                    <a:pt x="309682" y="1700560"/>
                  </a:lnTo>
                  <a:lnTo>
                    <a:pt x="315984" y="1706255"/>
                  </a:lnTo>
                  <a:lnTo>
                    <a:pt x="318742" y="1709510"/>
                  </a:lnTo>
                  <a:lnTo>
                    <a:pt x="321105" y="1711950"/>
                  </a:lnTo>
                  <a:lnTo>
                    <a:pt x="322681" y="1714798"/>
                  </a:lnTo>
                  <a:lnTo>
                    <a:pt x="323862" y="1717646"/>
                  </a:lnTo>
                  <a:lnTo>
                    <a:pt x="325044" y="1720086"/>
                  </a:lnTo>
                  <a:lnTo>
                    <a:pt x="325438" y="1722934"/>
                  </a:lnTo>
                  <a:lnTo>
                    <a:pt x="325044" y="1724968"/>
                  </a:lnTo>
                  <a:lnTo>
                    <a:pt x="323862" y="1727002"/>
                  </a:lnTo>
                  <a:lnTo>
                    <a:pt x="321893" y="1728629"/>
                  </a:lnTo>
                  <a:lnTo>
                    <a:pt x="319529" y="1730663"/>
                  </a:lnTo>
                  <a:lnTo>
                    <a:pt x="315984" y="1732290"/>
                  </a:lnTo>
                  <a:lnTo>
                    <a:pt x="312046" y="1733104"/>
                  </a:lnTo>
                  <a:lnTo>
                    <a:pt x="306531" y="1734324"/>
                  </a:lnTo>
                  <a:lnTo>
                    <a:pt x="300229" y="1734731"/>
                  </a:lnTo>
                  <a:lnTo>
                    <a:pt x="292351" y="1735138"/>
                  </a:lnTo>
                  <a:lnTo>
                    <a:pt x="285261" y="1735138"/>
                  </a:lnTo>
                  <a:lnTo>
                    <a:pt x="278171" y="1734731"/>
                  </a:lnTo>
                  <a:lnTo>
                    <a:pt x="271475" y="1733918"/>
                  </a:lnTo>
                  <a:lnTo>
                    <a:pt x="264778" y="1732697"/>
                  </a:lnTo>
                  <a:lnTo>
                    <a:pt x="258476" y="1731477"/>
                  </a:lnTo>
                  <a:lnTo>
                    <a:pt x="252568" y="1729850"/>
                  </a:lnTo>
                  <a:lnTo>
                    <a:pt x="247053" y="1727816"/>
                  </a:lnTo>
                  <a:lnTo>
                    <a:pt x="241145" y="1725782"/>
                  </a:lnTo>
                  <a:lnTo>
                    <a:pt x="236024" y="1723748"/>
                  </a:lnTo>
                  <a:lnTo>
                    <a:pt x="225783" y="1718052"/>
                  </a:lnTo>
                  <a:lnTo>
                    <a:pt x="215936" y="1712357"/>
                  </a:lnTo>
                  <a:lnTo>
                    <a:pt x="206876" y="1706255"/>
                  </a:lnTo>
                  <a:lnTo>
                    <a:pt x="202543" y="1703814"/>
                  </a:lnTo>
                  <a:lnTo>
                    <a:pt x="200180" y="1703001"/>
                  </a:lnTo>
                  <a:lnTo>
                    <a:pt x="198211" y="1703001"/>
                  </a:lnTo>
                  <a:lnTo>
                    <a:pt x="197423" y="1703408"/>
                  </a:lnTo>
                  <a:lnTo>
                    <a:pt x="196241" y="1704628"/>
                  </a:lnTo>
                  <a:lnTo>
                    <a:pt x="195847" y="1705848"/>
                  </a:lnTo>
                  <a:lnTo>
                    <a:pt x="195060" y="1706662"/>
                  </a:lnTo>
                  <a:lnTo>
                    <a:pt x="193878" y="1707069"/>
                  </a:lnTo>
                  <a:lnTo>
                    <a:pt x="182455" y="1706662"/>
                  </a:lnTo>
                  <a:lnTo>
                    <a:pt x="176941" y="1705848"/>
                  </a:lnTo>
                  <a:lnTo>
                    <a:pt x="174183" y="1705442"/>
                  </a:lnTo>
                  <a:lnTo>
                    <a:pt x="173002" y="1705035"/>
                  </a:lnTo>
                  <a:lnTo>
                    <a:pt x="171032" y="1696492"/>
                  </a:lnTo>
                  <a:lnTo>
                    <a:pt x="169457" y="1689576"/>
                  </a:lnTo>
                  <a:lnTo>
                    <a:pt x="169063" y="1683881"/>
                  </a:lnTo>
                  <a:lnTo>
                    <a:pt x="168669" y="1679406"/>
                  </a:lnTo>
                  <a:lnTo>
                    <a:pt x="169063" y="1676152"/>
                  </a:lnTo>
                  <a:lnTo>
                    <a:pt x="169063" y="1674118"/>
                  </a:lnTo>
                  <a:lnTo>
                    <a:pt x="169457" y="1672491"/>
                  </a:lnTo>
                  <a:lnTo>
                    <a:pt x="168275" y="1670050"/>
                  </a:lnTo>
                  <a:close/>
                  <a:moveTo>
                    <a:pt x="1942197" y="1444625"/>
                  </a:moveTo>
                  <a:lnTo>
                    <a:pt x="2238486" y="1444625"/>
                  </a:lnTo>
                  <a:lnTo>
                    <a:pt x="2244427" y="1445021"/>
                  </a:lnTo>
                  <a:lnTo>
                    <a:pt x="2249973" y="1445812"/>
                  </a:lnTo>
                  <a:lnTo>
                    <a:pt x="2255518" y="1447000"/>
                  </a:lnTo>
                  <a:lnTo>
                    <a:pt x="2260272" y="1448978"/>
                  </a:lnTo>
                  <a:lnTo>
                    <a:pt x="2265421" y="1451748"/>
                  </a:lnTo>
                  <a:lnTo>
                    <a:pt x="2270174" y="1454123"/>
                  </a:lnTo>
                  <a:lnTo>
                    <a:pt x="2274532" y="1457289"/>
                  </a:lnTo>
                  <a:lnTo>
                    <a:pt x="2278493" y="1461246"/>
                  </a:lnTo>
                  <a:lnTo>
                    <a:pt x="2282454" y="1465204"/>
                  </a:lnTo>
                  <a:lnTo>
                    <a:pt x="2285623" y="1469557"/>
                  </a:lnTo>
                  <a:lnTo>
                    <a:pt x="2287999" y="1474306"/>
                  </a:lnTo>
                  <a:lnTo>
                    <a:pt x="2290772" y="1479451"/>
                  </a:lnTo>
                  <a:lnTo>
                    <a:pt x="2292356" y="1484200"/>
                  </a:lnTo>
                  <a:lnTo>
                    <a:pt x="2293941" y="1489740"/>
                  </a:lnTo>
                  <a:lnTo>
                    <a:pt x="2294733" y="1495280"/>
                  </a:lnTo>
                  <a:lnTo>
                    <a:pt x="2295525" y="1501217"/>
                  </a:lnTo>
                  <a:lnTo>
                    <a:pt x="2295525" y="1665451"/>
                  </a:lnTo>
                  <a:lnTo>
                    <a:pt x="2294733" y="1671387"/>
                  </a:lnTo>
                  <a:lnTo>
                    <a:pt x="2293941" y="1676927"/>
                  </a:lnTo>
                  <a:lnTo>
                    <a:pt x="2292356" y="1682468"/>
                  </a:lnTo>
                  <a:lnTo>
                    <a:pt x="2290772" y="1688008"/>
                  </a:lnTo>
                  <a:lnTo>
                    <a:pt x="2287999" y="1692361"/>
                  </a:lnTo>
                  <a:lnTo>
                    <a:pt x="2285623" y="1697110"/>
                  </a:lnTo>
                  <a:lnTo>
                    <a:pt x="2282454" y="1701859"/>
                  </a:lnTo>
                  <a:lnTo>
                    <a:pt x="2278493" y="1705421"/>
                  </a:lnTo>
                  <a:lnTo>
                    <a:pt x="2274532" y="1709378"/>
                  </a:lnTo>
                  <a:lnTo>
                    <a:pt x="2270174" y="1712544"/>
                  </a:lnTo>
                  <a:lnTo>
                    <a:pt x="2265421" y="1715315"/>
                  </a:lnTo>
                  <a:lnTo>
                    <a:pt x="2260272" y="1717689"/>
                  </a:lnTo>
                  <a:lnTo>
                    <a:pt x="2255518" y="1719668"/>
                  </a:lnTo>
                  <a:lnTo>
                    <a:pt x="2249973" y="1720855"/>
                  </a:lnTo>
                  <a:lnTo>
                    <a:pt x="2244427" y="1722042"/>
                  </a:lnTo>
                  <a:lnTo>
                    <a:pt x="2238486" y="1722438"/>
                  </a:lnTo>
                  <a:lnTo>
                    <a:pt x="1942197" y="1722438"/>
                  </a:lnTo>
                  <a:lnTo>
                    <a:pt x="1936652" y="1722042"/>
                  </a:lnTo>
                  <a:lnTo>
                    <a:pt x="1931106" y="1720855"/>
                  </a:lnTo>
                  <a:lnTo>
                    <a:pt x="1925561" y="1719668"/>
                  </a:lnTo>
                  <a:lnTo>
                    <a:pt x="1920412" y="1717689"/>
                  </a:lnTo>
                  <a:lnTo>
                    <a:pt x="1915262" y="1715315"/>
                  </a:lnTo>
                  <a:lnTo>
                    <a:pt x="1910905" y="1712544"/>
                  </a:lnTo>
                  <a:lnTo>
                    <a:pt x="1906548" y="1709378"/>
                  </a:lnTo>
                  <a:lnTo>
                    <a:pt x="1902191" y="1705421"/>
                  </a:lnTo>
                  <a:lnTo>
                    <a:pt x="1899022" y="1701859"/>
                  </a:lnTo>
                  <a:lnTo>
                    <a:pt x="1895457" y="1697110"/>
                  </a:lnTo>
                  <a:lnTo>
                    <a:pt x="1892684" y="1692361"/>
                  </a:lnTo>
                  <a:lnTo>
                    <a:pt x="1890307" y="1688008"/>
                  </a:lnTo>
                  <a:lnTo>
                    <a:pt x="1888327" y="1682468"/>
                  </a:lnTo>
                  <a:lnTo>
                    <a:pt x="1887139" y="1676927"/>
                  </a:lnTo>
                  <a:lnTo>
                    <a:pt x="1886346" y="1671387"/>
                  </a:lnTo>
                  <a:lnTo>
                    <a:pt x="1885950" y="1665451"/>
                  </a:lnTo>
                  <a:lnTo>
                    <a:pt x="1885950" y="1501217"/>
                  </a:lnTo>
                  <a:lnTo>
                    <a:pt x="1886346" y="1495280"/>
                  </a:lnTo>
                  <a:lnTo>
                    <a:pt x="1887139" y="1489740"/>
                  </a:lnTo>
                  <a:lnTo>
                    <a:pt x="1888327" y="1484200"/>
                  </a:lnTo>
                  <a:lnTo>
                    <a:pt x="1890307" y="1479451"/>
                  </a:lnTo>
                  <a:lnTo>
                    <a:pt x="1892684" y="1474306"/>
                  </a:lnTo>
                  <a:lnTo>
                    <a:pt x="1895457" y="1469557"/>
                  </a:lnTo>
                  <a:lnTo>
                    <a:pt x="1899022" y="1465204"/>
                  </a:lnTo>
                  <a:lnTo>
                    <a:pt x="1902191" y="1461246"/>
                  </a:lnTo>
                  <a:lnTo>
                    <a:pt x="1906548" y="1457289"/>
                  </a:lnTo>
                  <a:lnTo>
                    <a:pt x="1910905" y="1454123"/>
                  </a:lnTo>
                  <a:lnTo>
                    <a:pt x="1915262" y="1451748"/>
                  </a:lnTo>
                  <a:lnTo>
                    <a:pt x="1920412" y="1448978"/>
                  </a:lnTo>
                  <a:lnTo>
                    <a:pt x="1925561" y="1447000"/>
                  </a:lnTo>
                  <a:lnTo>
                    <a:pt x="1931106" y="1445812"/>
                  </a:lnTo>
                  <a:lnTo>
                    <a:pt x="1936652" y="1445021"/>
                  </a:lnTo>
                  <a:lnTo>
                    <a:pt x="1942197" y="1444625"/>
                  </a:lnTo>
                  <a:close/>
                  <a:moveTo>
                    <a:pt x="1445637" y="1444625"/>
                  </a:moveTo>
                  <a:lnTo>
                    <a:pt x="1743650" y="1444625"/>
                  </a:lnTo>
                  <a:lnTo>
                    <a:pt x="1749627" y="1445021"/>
                  </a:lnTo>
                  <a:lnTo>
                    <a:pt x="1755204" y="1445812"/>
                  </a:lnTo>
                  <a:lnTo>
                    <a:pt x="1760384" y="1447000"/>
                  </a:lnTo>
                  <a:lnTo>
                    <a:pt x="1765563" y="1448978"/>
                  </a:lnTo>
                  <a:lnTo>
                    <a:pt x="1770743" y="1451748"/>
                  </a:lnTo>
                  <a:lnTo>
                    <a:pt x="1775524" y="1454123"/>
                  </a:lnTo>
                  <a:lnTo>
                    <a:pt x="1779508" y="1457289"/>
                  </a:lnTo>
                  <a:lnTo>
                    <a:pt x="1783890" y="1461246"/>
                  </a:lnTo>
                  <a:lnTo>
                    <a:pt x="1787476" y="1465204"/>
                  </a:lnTo>
                  <a:lnTo>
                    <a:pt x="1790663" y="1469557"/>
                  </a:lnTo>
                  <a:lnTo>
                    <a:pt x="1793452" y="1474306"/>
                  </a:lnTo>
                  <a:lnTo>
                    <a:pt x="1796241" y="1479451"/>
                  </a:lnTo>
                  <a:lnTo>
                    <a:pt x="1797835" y="1484200"/>
                  </a:lnTo>
                  <a:lnTo>
                    <a:pt x="1799428" y="1489740"/>
                  </a:lnTo>
                  <a:lnTo>
                    <a:pt x="1800225" y="1495280"/>
                  </a:lnTo>
                  <a:lnTo>
                    <a:pt x="1800225" y="1501217"/>
                  </a:lnTo>
                  <a:lnTo>
                    <a:pt x="1800225" y="1665451"/>
                  </a:lnTo>
                  <a:lnTo>
                    <a:pt x="1800225" y="1671387"/>
                  </a:lnTo>
                  <a:lnTo>
                    <a:pt x="1799428" y="1676927"/>
                  </a:lnTo>
                  <a:lnTo>
                    <a:pt x="1797835" y="1682468"/>
                  </a:lnTo>
                  <a:lnTo>
                    <a:pt x="1796241" y="1688008"/>
                  </a:lnTo>
                  <a:lnTo>
                    <a:pt x="1793452" y="1692361"/>
                  </a:lnTo>
                  <a:lnTo>
                    <a:pt x="1790663" y="1697110"/>
                  </a:lnTo>
                  <a:lnTo>
                    <a:pt x="1787476" y="1701859"/>
                  </a:lnTo>
                  <a:lnTo>
                    <a:pt x="1783890" y="1705421"/>
                  </a:lnTo>
                  <a:lnTo>
                    <a:pt x="1779508" y="1709378"/>
                  </a:lnTo>
                  <a:lnTo>
                    <a:pt x="1775524" y="1712544"/>
                  </a:lnTo>
                  <a:lnTo>
                    <a:pt x="1770743" y="1715315"/>
                  </a:lnTo>
                  <a:lnTo>
                    <a:pt x="1765563" y="1717689"/>
                  </a:lnTo>
                  <a:lnTo>
                    <a:pt x="1760384" y="1719668"/>
                  </a:lnTo>
                  <a:lnTo>
                    <a:pt x="1755204" y="1720855"/>
                  </a:lnTo>
                  <a:lnTo>
                    <a:pt x="1749627" y="1722042"/>
                  </a:lnTo>
                  <a:lnTo>
                    <a:pt x="1743650" y="1722438"/>
                  </a:lnTo>
                  <a:lnTo>
                    <a:pt x="1445637" y="1722438"/>
                  </a:lnTo>
                  <a:lnTo>
                    <a:pt x="1439661" y="1722042"/>
                  </a:lnTo>
                  <a:lnTo>
                    <a:pt x="1434083" y="1720855"/>
                  </a:lnTo>
                  <a:lnTo>
                    <a:pt x="1428904" y="1719668"/>
                  </a:lnTo>
                  <a:lnTo>
                    <a:pt x="1423724" y="1717689"/>
                  </a:lnTo>
                  <a:lnTo>
                    <a:pt x="1418545" y="1715315"/>
                  </a:lnTo>
                  <a:lnTo>
                    <a:pt x="1413764" y="1712544"/>
                  </a:lnTo>
                  <a:lnTo>
                    <a:pt x="1409780" y="1709378"/>
                  </a:lnTo>
                  <a:lnTo>
                    <a:pt x="1405397" y="1705421"/>
                  </a:lnTo>
                  <a:lnTo>
                    <a:pt x="1401811" y="1701859"/>
                  </a:lnTo>
                  <a:lnTo>
                    <a:pt x="1398624" y="1697110"/>
                  </a:lnTo>
                  <a:lnTo>
                    <a:pt x="1395835" y="1692361"/>
                  </a:lnTo>
                  <a:lnTo>
                    <a:pt x="1393046" y="1688008"/>
                  </a:lnTo>
                  <a:lnTo>
                    <a:pt x="1391453" y="1682468"/>
                  </a:lnTo>
                  <a:lnTo>
                    <a:pt x="1389859" y="1676927"/>
                  </a:lnTo>
                  <a:lnTo>
                    <a:pt x="1389062" y="1671387"/>
                  </a:lnTo>
                  <a:lnTo>
                    <a:pt x="1389062" y="1665451"/>
                  </a:lnTo>
                  <a:lnTo>
                    <a:pt x="1389062" y="1501217"/>
                  </a:lnTo>
                  <a:lnTo>
                    <a:pt x="1389062" y="1495280"/>
                  </a:lnTo>
                  <a:lnTo>
                    <a:pt x="1389859" y="1489740"/>
                  </a:lnTo>
                  <a:lnTo>
                    <a:pt x="1391453" y="1484200"/>
                  </a:lnTo>
                  <a:lnTo>
                    <a:pt x="1393046" y="1479451"/>
                  </a:lnTo>
                  <a:lnTo>
                    <a:pt x="1395835" y="1474306"/>
                  </a:lnTo>
                  <a:lnTo>
                    <a:pt x="1398624" y="1469557"/>
                  </a:lnTo>
                  <a:lnTo>
                    <a:pt x="1401811" y="1465204"/>
                  </a:lnTo>
                  <a:lnTo>
                    <a:pt x="1405397" y="1461246"/>
                  </a:lnTo>
                  <a:lnTo>
                    <a:pt x="1409780" y="1457289"/>
                  </a:lnTo>
                  <a:lnTo>
                    <a:pt x="1413764" y="1454123"/>
                  </a:lnTo>
                  <a:lnTo>
                    <a:pt x="1418545" y="1451748"/>
                  </a:lnTo>
                  <a:lnTo>
                    <a:pt x="1423724" y="1448978"/>
                  </a:lnTo>
                  <a:lnTo>
                    <a:pt x="1428904" y="1447000"/>
                  </a:lnTo>
                  <a:lnTo>
                    <a:pt x="1434083" y="1445812"/>
                  </a:lnTo>
                  <a:lnTo>
                    <a:pt x="1439661" y="1445021"/>
                  </a:lnTo>
                  <a:lnTo>
                    <a:pt x="1445637" y="1444625"/>
                  </a:lnTo>
                  <a:close/>
                  <a:moveTo>
                    <a:pt x="971098" y="1444625"/>
                  </a:moveTo>
                  <a:lnTo>
                    <a:pt x="1267674" y="1444625"/>
                  </a:lnTo>
                  <a:lnTo>
                    <a:pt x="1273224" y="1445021"/>
                  </a:lnTo>
                  <a:lnTo>
                    <a:pt x="1278775" y="1445812"/>
                  </a:lnTo>
                  <a:lnTo>
                    <a:pt x="1284326" y="1447000"/>
                  </a:lnTo>
                  <a:lnTo>
                    <a:pt x="1289481" y="1448978"/>
                  </a:lnTo>
                  <a:lnTo>
                    <a:pt x="1294635" y="1451748"/>
                  </a:lnTo>
                  <a:lnTo>
                    <a:pt x="1298996" y="1454123"/>
                  </a:lnTo>
                  <a:lnTo>
                    <a:pt x="1303358" y="1457289"/>
                  </a:lnTo>
                  <a:lnTo>
                    <a:pt x="1307719" y="1461246"/>
                  </a:lnTo>
                  <a:lnTo>
                    <a:pt x="1311288" y="1465204"/>
                  </a:lnTo>
                  <a:lnTo>
                    <a:pt x="1314459" y="1469557"/>
                  </a:lnTo>
                  <a:lnTo>
                    <a:pt x="1317235" y="1474306"/>
                  </a:lnTo>
                  <a:lnTo>
                    <a:pt x="1319614" y="1479451"/>
                  </a:lnTo>
                  <a:lnTo>
                    <a:pt x="1321596" y="1484200"/>
                  </a:lnTo>
                  <a:lnTo>
                    <a:pt x="1323182" y="1489740"/>
                  </a:lnTo>
                  <a:lnTo>
                    <a:pt x="1323975" y="1495280"/>
                  </a:lnTo>
                  <a:lnTo>
                    <a:pt x="1323975" y="1501217"/>
                  </a:lnTo>
                  <a:lnTo>
                    <a:pt x="1323975" y="1665451"/>
                  </a:lnTo>
                  <a:lnTo>
                    <a:pt x="1323975" y="1671387"/>
                  </a:lnTo>
                  <a:lnTo>
                    <a:pt x="1323182" y="1676927"/>
                  </a:lnTo>
                  <a:lnTo>
                    <a:pt x="1321596" y="1682468"/>
                  </a:lnTo>
                  <a:lnTo>
                    <a:pt x="1319614" y="1688008"/>
                  </a:lnTo>
                  <a:lnTo>
                    <a:pt x="1317235" y="1692361"/>
                  </a:lnTo>
                  <a:lnTo>
                    <a:pt x="1314459" y="1697110"/>
                  </a:lnTo>
                  <a:lnTo>
                    <a:pt x="1311288" y="1701859"/>
                  </a:lnTo>
                  <a:lnTo>
                    <a:pt x="1307719" y="1705421"/>
                  </a:lnTo>
                  <a:lnTo>
                    <a:pt x="1303358" y="1709378"/>
                  </a:lnTo>
                  <a:lnTo>
                    <a:pt x="1298996" y="1712544"/>
                  </a:lnTo>
                  <a:lnTo>
                    <a:pt x="1294635" y="1715315"/>
                  </a:lnTo>
                  <a:lnTo>
                    <a:pt x="1289481" y="1717689"/>
                  </a:lnTo>
                  <a:lnTo>
                    <a:pt x="1284326" y="1719668"/>
                  </a:lnTo>
                  <a:lnTo>
                    <a:pt x="1278775" y="1720855"/>
                  </a:lnTo>
                  <a:lnTo>
                    <a:pt x="1273224" y="1722042"/>
                  </a:lnTo>
                  <a:lnTo>
                    <a:pt x="1267674" y="1722438"/>
                  </a:lnTo>
                  <a:lnTo>
                    <a:pt x="971098" y="1722438"/>
                  </a:lnTo>
                  <a:lnTo>
                    <a:pt x="965151" y="1722042"/>
                  </a:lnTo>
                  <a:lnTo>
                    <a:pt x="959600" y="1720855"/>
                  </a:lnTo>
                  <a:lnTo>
                    <a:pt x="954049" y="1719668"/>
                  </a:lnTo>
                  <a:lnTo>
                    <a:pt x="949291" y="1717689"/>
                  </a:lnTo>
                  <a:lnTo>
                    <a:pt x="944137" y="1715315"/>
                  </a:lnTo>
                  <a:lnTo>
                    <a:pt x="939379" y="1712544"/>
                  </a:lnTo>
                  <a:lnTo>
                    <a:pt x="935414" y="1709378"/>
                  </a:lnTo>
                  <a:lnTo>
                    <a:pt x="931053" y="1705421"/>
                  </a:lnTo>
                  <a:lnTo>
                    <a:pt x="927088" y="1701859"/>
                  </a:lnTo>
                  <a:lnTo>
                    <a:pt x="924312" y="1697110"/>
                  </a:lnTo>
                  <a:lnTo>
                    <a:pt x="921140" y="1692361"/>
                  </a:lnTo>
                  <a:lnTo>
                    <a:pt x="918762" y="1688008"/>
                  </a:lnTo>
                  <a:lnTo>
                    <a:pt x="917176" y="1682468"/>
                  </a:lnTo>
                  <a:lnTo>
                    <a:pt x="915590" y="1676927"/>
                  </a:lnTo>
                  <a:lnTo>
                    <a:pt x="914400" y="1671387"/>
                  </a:lnTo>
                  <a:lnTo>
                    <a:pt x="914400" y="1665451"/>
                  </a:lnTo>
                  <a:lnTo>
                    <a:pt x="914400" y="1501217"/>
                  </a:lnTo>
                  <a:lnTo>
                    <a:pt x="914400" y="1495280"/>
                  </a:lnTo>
                  <a:lnTo>
                    <a:pt x="915590" y="1489740"/>
                  </a:lnTo>
                  <a:lnTo>
                    <a:pt x="917176" y="1484200"/>
                  </a:lnTo>
                  <a:lnTo>
                    <a:pt x="918762" y="1479451"/>
                  </a:lnTo>
                  <a:lnTo>
                    <a:pt x="921140" y="1474306"/>
                  </a:lnTo>
                  <a:lnTo>
                    <a:pt x="924312" y="1469557"/>
                  </a:lnTo>
                  <a:lnTo>
                    <a:pt x="927088" y="1465204"/>
                  </a:lnTo>
                  <a:lnTo>
                    <a:pt x="931053" y="1461246"/>
                  </a:lnTo>
                  <a:lnTo>
                    <a:pt x="935414" y="1457289"/>
                  </a:lnTo>
                  <a:lnTo>
                    <a:pt x="939379" y="1454123"/>
                  </a:lnTo>
                  <a:lnTo>
                    <a:pt x="944137" y="1451748"/>
                  </a:lnTo>
                  <a:lnTo>
                    <a:pt x="949291" y="1448978"/>
                  </a:lnTo>
                  <a:lnTo>
                    <a:pt x="954049" y="1447000"/>
                  </a:lnTo>
                  <a:lnTo>
                    <a:pt x="959600" y="1445812"/>
                  </a:lnTo>
                  <a:lnTo>
                    <a:pt x="965151" y="1445021"/>
                  </a:lnTo>
                  <a:lnTo>
                    <a:pt x="971098" y="1444625"/>
                  </a:lnTo>
                  <a:close/>
                  <a:moveTo>
                    <a:pt x="1787045" y="1350963"/>
                  </a:moveTo>
                  <a:lnTo>
                    <a:pt x="1913358" y="1350963"/>
                  </a:lnTo>
                  <a:lnTo>
                    <a:pt x="1913358" y="1366815"/>
                  </a:lnTo>
                  <a:lnTo>
                    <a:pt x="1914148" y="1381479"/>
                  </a:lnTo>
                  <a:lnTo>
                    <a:pt x="1915332" y="1395746"/>
                  </a:lnTo>
                  <a:lnTo>
                    <a:pt x="1917700" y="1409617"/>
                  </a:lnTo>
                  <a:lnTo>
                    <a:pt x="1910200" y="1412391"/>
                  </a:lnTo>
                  <a:lnTo>
                    <a:pt x="1903095" y="1414769"/>
                  </a:lnTo>
                  <a:lnTo>
                    <a:pt x="1896385" y="1418732"/>
                  </a:lnTo>
                  <a:lnTo>
                    <a:pt x="1890069" y="1422299"/>
                  </a:lnTo>
                  <a:lnTo>
                    <a:pt x="1883753" y="1427055"/>
                  </a:lnTo>
                  <a:lnTo>
                    <a:pt x="1877833" y="1431810"/>
                  </a:lnTo>
                  <a:lnTo>
                    <a:pt x="1872306" y="1437359"/>
                  </a:lnTo>
                  <a:lnTo>
                    <a:pt x="1867570" y="1442907"/>
                  </a:lnTo>
                  <a:lnTo>
                    <a:pt x="1863228" y="1448852"/>
                  </a:lnTo>
                  <a:lnTo>
                    <a:pt x="1859280" y="1455589"/>
                  </a:lnTo>
                  <a:lnTo>
                    <a:pt x="1856122" y="1462326"/>
                  </a:lnTo>
                  <a:lnTo>
                    <a:pt x="1852965" y="1469460"/>
                  </a:lnTo>
                  <a:lnTo>
                    <a:pt x="1850596" y="1476990"/>
                  </a:lnTo>
                  <a:lnTo>
                    <a:pt x="1849017" y="1484916"/>
                  </a:lnTo>
                  <a:lnTo>
                    <a:pt x="1847833" y="1492842"/>
                  </a:lnTo>
                  <a:lnTo>
                    <a:pt x="1847438" y="1500768"/>
                  </a:lnTo>
                  <a:lnTo>
                    <a:pt x="1847438" y="1628776"/>
                  </a:lnTo>
                  <a:lnTo>
                    <a:pt x="1837570" y="1628776"/>
                  </a:lnTo>
                  <a:lnTo>
                    <a:pt x="1837570" y="1500768"/>
                  </a:lnTo>
                  <a:lnTo>
                    <a:pt x="1837175" y="1492842"/>
                  </a:lnTo>
                  <a:lnTo>
                    <a:pt x="1836386" y="1485312"/>
                  </a:lnTo>
                  <a:lnTo>
                    <a:pt x="1834412" y="1478178"/>
                  </a:lnTo>
                  <a:lnTo>
                    <a:pt x="1832439" y="1470252"/>
                  </a:lnTo>
                  <a:lnTo>
                    <a:pt x="1830070" y="1463515"/>
                  </a:lnTo>
                  <a:lnTo>
                    <a:pt x="1826518" y="1456778"/>
                  </a:lnTo>
                  <a:lnTo>
                    <a:pt x="1822965" y="1450833"/>
                  </a:lnTo>
                  <a:lnTo>
                    <a:pt x="1818623" y="1444888"/>
                  </a:lnTo>
                  <a:lnTo>
                    <a:pt x="1813886" y="1438944"/>
                  </a:lnTo>
                  <a:lnTo>
                    <a:pt x="1809150" y="1433792"/>
                  </a:lnTo>
                  <a:lnTo>
                    <a:pt x="1803623" y="1428640"/>
                  </a:lnTo>
                  <a:lnTo>
                    <a:pt x="1798097" y="1424280"/>
                  </a:lnTo>
                  <a:lnTo>
                    <a:pt x="1791781" y="1420317"/>
                  </a:lnTo>
                  <a:lnTo>
                    <a:pt x="1785466" y="1416354"/>
                  </a:lnTo>
                  <a:lnTo>
                    <a:pt x="1778755" y="1413580"/>
                  </a:lnTo>
                  <a:lnTo>
                    <a:pt x="1771650" y="1411202"/>
                  </a:lnTo>
                  <a:lnTo>
                    <a:pt x="1774808" y="1406446"/>
                  </a:lnTo>
                  <a:lnTo>
                    <a:pt x="1777571" y="1401294"/>
                  </a:lnTo>
                  <a:lnTo>
                    <a:pt x="1779940" y="1394953"/>
                  </a:lnTo>
                  <a:lnTo>
                    <a:pt x="1782308" y="1388216"/>
                  </a:lnTo>
                  <a:lnTo>
                    <a:pt x="1784282" y="1380290"/>
                  </a:lnTo>
                  <a:lnTo>
                    <a:pt x="1785466" y="1371571"/>
                  </a:lnTo>
                  <a:lnTo>
                    <a:pt x="1786650" y="1361663"/>
                  </a:lnTo>
                  <a:lnTo>
                    <a:pt x="1787045" y="1350963"/>
                  </a:lnTo>
                  <a:close/>
                  <a:moveTo>
                    <a:pt x="1316831" y="1350963"/>
                  </a:moveTo>
                  <a:lnTo>
                    <a:pt x="1412875" y="1350963"/>
                  </a:lnTo>
                  <a:lnTo>
                    <a:pt x="1413272" y="1360950"/>
                  </a:lnTo>
                  <a:lnTo>
                    <a:pt x="1414066" y="1370138"/>
                  </a:lnTo>
                  <a:lnTo>
                    <a:pt x="1415653" y="1378527"/>
                  </a:lnTo>
                  <a:lnTo>
                    <a:pt x="1416844" y="1386116"/>
                  </a:lnTo>
                  <a:lnTo>
                    <a:pt x="1418828" y="1392907"/>
                  </a:lnTo>
                  <a:lnTo>
                    <a:pt x="1420813" y="1398900"/>
                  </a:lnTo>
                  <a:lnTo>
                    <a:pt x="1423194" y="1404492"/>
                  </a:lnTo>
                  <a:lnTo>
                    <a:pt x="1425575" y="1408886"/>
                  </a:lnTo>
                  <a:lnTo>
                    <a:pt x="1419622" y="1410884"/>
                  </a:lnTo>
                  <a:lnTo>
                    <a:pt x="1413272" y="1412881"/>
                  </a:lnTo>
                  <a:lnTo>
                    <a:pt x="1407716" y="1414878"/>
                  </a:lnTo>
                  <a:lnTo>
                    <a:pt x="1402556" y="1418074"/>
                  </a:lnTo>
                  <a:lnTo>
                    <a:pt x="1397000" y="1420870"/>
                  </a:lnTo>
                  <a:lnTo>
                    <a:pt x="1391841" y="1424466"/>
                  </a:lnTo>
                  <a:lnTo>
                    <a:pt x="1386681" y="1427661"/>
                  </a:lnTo>
                  <a:lnTo>
                    <a:pt x="1382316" y="1432056"/>
                  </a:lnTo>
                  <a:lnTo>
                    <a:pt x="1377950" y="1436050"/>
                  </a:lnTo>
                  <a:lnTo>
                    <a:pt x="1374378" y="1440844"/>
                  </a:lnTo>
                  <a:lnTo>
                    <a:pt x="1370410" y="1445638"/>
                  </a:lnTo>
                  <a:lnTo>
                    <a:pt x="1366441" y="1450431"/>
                  </a:lnTo>
                  <a:lnTo>
                    <a:pt x="1363663" y="1456024"/>
                  </a:lnTo>
                  <a:lnTo>
                    <a:pt x="1360885" y="1461616"/>
                  </a:lnTo>
                  <a:lnTo>
                    <a:pt x="1358106" y="1467209"/>
                  </a:lnTo>
                  <a:lnTo>
                    <a:pt x="1356519" y="1473201"/>
                  </a:lnTo>
                  <a:lnTo>
                    <a:pt x="1352947" y="1464413"/>
                  </a:lnTo>
                  <a:lnTo>
                    <a:pt x="1348978" y="1456423"/>
                  </a:lnTo>
                  <a:lnTo>
                    <a:pt x="1344216" y="1448833"/>
                  </a:lnTo>
                  <a:lnTo>
                    <a:pt x="1339056" y="1441643"/>
                  </a:lnTo>
                  <a:lnTo>
                    <a:pt x="1332706" y="1434852"/>
                  </a:lnTo>
                  <a:lnTo>
                    <a:pt x="1325960" y="1428860"/>
                  </a:lnTo>
                  <a:lnTo>
                    <a:pt x="1318816" y="1423267"/>
                  </a:lnTo>
                  <a:lnTo>
                    <a:pt x="1311275" y="1418873"/>
                  </a:lnTo>
                  <a:lnTo>
                    <a:pt x="1314053" y="1401696"/>
                  </a:lnTo>
                  <a:lnTo>
                    <a:pt x="1316038" y="1384918"/>
                  </a:lnTo>
                  <a:lnTo>
                    <a:pt x="1316435" y="1376130"/>
                  </a:lnTo>
                  <a:lnTo>
                    <a:pt x="1316831" y="1367741"/>
                  </a:lnTo>
                  <a:lnTo>
                    <a:pt x="1317228" y="1359352"/>
                  </a:lnTo>
                  <a:lnTo>
                    <a:pt x="1316831" y="1350963"/>
                  </a:lnTo>
                  <a:close/>
                  <a:moveTo>
                    <a:pt x="692943" y="1350963"/>
                  </a:moveTo>
                  <a:lnTo>
                    <a:pt x="941785" y="1350963"/>
                  </a:lnTo>
                  <a:lnTo>
                    <a:pt x="941785" y="1366815"/>
                  </a:lnTo>
                  <a:lnTo>
                    <a:pt x="942578" y="1381479"/>
                  </a:lnTo>
                  <a:lnTo>
                    <a:pt x="944166" y="1395746"/>
                  </a:lnTo>
                  <a:lnTo>
                    <a:pt x="946150" y="1409617"/>
                  </a:lnTo>
                  <a:lnTo>
                    <a:pt x="938610" y="1412391"/>
                  </a:lnTo>
                  <a:lnTo>
                    <a:pt x="931466" y="1414769"/>
                  </a:lnTo>
                  <a:lnTo>
                    <a:pt x="924719" y="1418732"/>
                  </a:lnTo>
                  <a:lnTo>
                    <a:pt x="917972" y="1422299"/>
                  </a:lnTo>
                  <a:lnTo>
                    <a:pt x="912019" y="1427055"/>
                  </a:lnTo>
                  <a:lnTo>
                    <a:pt x="906066" y="1431810"/>
                  </a:lnTo>
                  <a:lnTo>
                    <a:pt x="900906" y="1437359"/>
                  </a:lnTo>
                  <a:lnTo>
                    <a:pt x="896144" y="1442907"/>
                  </a:lnTo>
                  <a:lnTo>
                    <a:pt x="891381" y="1448852"/>
                  </a:lnTo>
                  <a:lnTo>
                    <a:pt x="887809" y="1455589"/>
                  </a:lnTo>
                  <a:lnTo>
                    <a:pt x="883841" y="1462326"/>
                  </a:lnTo>
                  <a:lnTo>
                    <a:pt x="881459" y="1469460"/>
                  </a:lnTo>
                  <a:lnTo>
                    <a:pt x="878681" y="1476990"/>
                  </a:lnTo>
                  <a:lnTo>
                    <a:pt x="877094" y="1484916"/>
                  </a:lnTo>
                  <a:lnTo>
                    <a:pt x="876300" y="1492842"/>
                  </a:lnTo>
                  <a:lnTo>
                    <a:pt x="875903" y="1500768"/>
                  </a:lnTo>
                  <a:lnTo>
                    <a:pt x="875903" y="1628776"/>
                  </a:lnTo>
                  <a:lnTo>
                    <a:pt x="692943" y="1628776"/>
                  </a:lnTo>
                  <a:lnTo>
                    <a:pt x="686990" y="1628776"/>
                  </a:lnTo>
                  <a:lnTo>
                    <a:pt x="681434" y="1627983"/>
                  </a:lnTo>
                  <a:lnTo>
                    <a:pt x="675878" y="1626002"/>
                  </a:lnTo>
                  <a:lnTo>
                    <a:pt x="671115" y="1624417"/>
                  </a:lnTo>
                  <a:lnTo>
                    <a:pt x="665956" y="1622039"/>
                  </a:lnTo>
                  <a:lnTo>
                    <a:pt x="661193" y="1618868"/>
                  </a:lnTo>
                  <a:lnTo>
                    <a:pt x="657224" y="1616094"/>
                  </a:lnTo>
                  <a:lnTo>
                    <a:pt x="652859" y="1612131"/>
                  </a:lnTo>
                  <a:lnTo>
                    <a:pt x="648890" y="1608168"/>
                  </a:lnTo>
                  <a:lnTo>
                    <a:pt x="646112" y="1603809"/>
                  </a:lnTo>
                  <a:lnTo>
                    <a:pt x="643334" y="1599053"/>
                  </a:lnTo>
                  <a:lnTo>
                    <a:pt x="640556" y="1594297"/>
                  </a:lnTo>
                  <a:lnTo>
                    <a:pt x="638968" y="1589145"/>
                  </a:lnTo>
                  <a:lnTo>
                    <a:pt x="637381" y="1583597"/>
                  </a:lnTo>
                  <a:lnTo>
                    <a:pt x="636587" y="1578048"/>
                  </a:lnTo>
                  <a:lnTo>
                    <a:pt x="636587" y="1572104"/>
                  </a:lnTo>
                  <a:lnTo>
                    <a:pt x="636587" y="1407635"/>
                  </a:lnTo>
                  <a:lnTo>
                    <a:pt x="636587" y="1401691"/>
                  </a:lnTo>
                  <a:lnTo>
                    <a:pt x="637381" y="1396142"/>
                  </a:lnTo>
                  <a:lnTo>
                    <a:pt x="638968" y="1390990"/>
                  </a:lnTo>
                  <a:lnTo>
                    <a:pt x="640556" y="1385442"/>
                  </a:lnTo>
                  <a:lnTo>
                    <a:pt x="643334" y="1380686"/>
                  </a:lnTo>
                  <a:lnTo>
                    <a:pt x="646112" y="1375534"/>
                  </a:lnTo>
                  <a:lnTo>
                    <a:pt x="648890" y="1371571"/>
                  </a:lnTo>
                  <a:lnTo>
                    <a:pt x="652859" y="1367608"/>
                  </a:lnTo>
                  <a:lnTo>
                    <a:pt x="657224" y="1364041"/>
                  </a:lnTo>
                  <a:lnTo>
                    <a:pt x="661193" y="1360474"/>
                  </a:lnTo>
                  <a:lnTo>
                    <a:pt x="665956" y="1357700"/>
                  </a:lnTo>
                  <a:lnTo>
                    <a:pt x="671115" y="1355322"/>
                  </a:lnTo>
                  <a:lnTo>
                    <a:pt x="675878" y="1353341"/>
                  </a:lnTo>
                  <a:lnTo>
                    <a:pt x="681434" y="1352152"/>
                  </a:lnTo>
                  <a:lnTo>
                    <a:pt x="686990" y="1351359"/>
                  </a:lnTo>
                  <a:lnTo>
                    <a:pt x="692943" y="1350963"/>
                  </a:lnTo>
                  <a:close/>
                  <a:moveTo>
                    <a:pt x="2082006" y="1166813"/>
                  </a:moveTo>
                  <a:lnTo>
                    <a:pt x="2083990" y="1169978"/>
                  </a:lnTo>
                  <a:lnTo>
                    <a:pt x="2086768" y="1172747"/>
                  </a:lnTo>
                  <a:lnTo>
                    <a:pt x="2089547" y="1175120"/>
                  </a:lnTo>
                  <a:lnTo>
                    <a:pt x="2093515" y="1176702"/>
                  </a:lnTo>
                  <a:lnTo>
                    <a:pt x="2096293" y="1177494"/>
                  </a:lnTo>
                  <a:lnTo>
                    <a:pt x="2100262" y="1177494"/>
                  </a:lnTo>
                  <a:lnTo>
                    <a:pt x="2107803" y="1177098"/>
                  </a:lnTo>
                  <a:lnTo>
                    <a:pt x="2116137" y="1176702"/>
                  </a:lnTo>
                  <a:lnTo>
                    <a:pt x="2125662" y="1177098"/>
                  </a:lnTo>
                  <a:lnTo>
                    <a:pt x="2135584" y="1177889"/>
                  </a:lnTo>
                  <a:lnTo>
                    <a:pt x="2144315" y="1179076"/>
                  </a:lnTo>
                  <a:lnTo>
                    <a:pt x="2152650" y="1180658"/>
                  </a:lnTo>
                  <a:lnTo>
                    <a:pt x="2161381" y="1183427"/>
                  </a:lnTo>
                  <a:lnTo>
                    <a:pt x="2169318" y="1186196"/>
                  </a:lnTo>
                  <a:lnTo>
                    <a:pt x="2176462" y="1189756"/>
                  </a:lnTo>
                  <a:lnTo>
                    <a:pt x="2183606" y="1193317"/>
                  </a:lnTo>
                  <a:lnTo>
                    <a:pt x="2190353" y="1197668"/>
                  </a:lnTo>
                  <a:lnTo>
                    <a:pt x="2196703" y="1202810"/>
                  </a:lnTo>
                  <a:lnTo>
                    <a:pt x="2202656" y="1208348"/>
                  </a:lnTo>
                  <a:lnTo>
                    <a:pt x="2207815" y="1213886"/>
                  </a:lnTo>
                  <a:lnTo>
                    <a:pt x="2212975" y="1220611"/>
                  </a:lnTo>
                  <a:lnTo>
                    <a:pt x="2217737" y="1227731"/>
                  </a:lnTo>
                  <a:lnTo>
                    <a:pt x="2222500" y="1234852"/>
                  </a:lnTo>
                  <a:lnTo>
                    <a:pt x="2226072" y="1243554"/>
                  </a:lnTo>
                  <a:lnTo>
                    <a:pt x="2231628" y="1256213"/>
                  </a:lnTo>
                  <a:lnTo>
                    <a:pt x="2236787" y="1268476"/>
                  </a:lnTo>
                  <a:lnTo>
                    <a:pt x="2240756" y="1280343"/>
                  </a:lnTo>
                  <a:lnTo>
                    <a:pt x="2244725" y="1291814"/>
                  </a:lnTo>
                  <a:lnTo>
                    <a:pt x="2247503" y="1302890"/>
                  </a:lnTo>
                  <a:lnTo>
                    <a:pt x="2250281" y="1313175"/>
                  </a:lnTo>
                  <a:lnTo>
                    <a:pt x="2252265" y="1323460"/>
                  </a:lnTo>
                  <a:lnTo>
                    <a:pt x="2253853" y="1333350"/>
                  </a:lnTo>
                  <a:lnTo>
                    <a:pt x="2254647" y="1342843"/>
                  </a:lnTo>
                  <a:lnTo>
                    <a:pt x="2255043" y="1352337"/>
                  </a:lnTo>
                  <a:lnTo>
                    <a:pt x="2255837" y="1361831"/>
                  </a:lnTo>
                  <a:lnTo>
                    <a:pt x="2255043" y="1371325"/>
                  </a:lnTo>
                  <a:lnTo>
                    <a:pt x="2254647" y="1380027"/>
                  </a:lnTo>
                  <a:lnTo>
                    <a:pt x="2253853" y="1389126"/>
                  </a:lnTo>
                  <a:lnTo>
                    <a:pt x="2252662" y="1398619"/>
                  </a:lnTo>
                  <a:lnTo>
                    <a:pt x="2251075" y="1408113"/>
                  </a:lnTo>
                  <a:lnTo>
                    <a:pt x="2245122" y="1407322"/>
                  </a:lnTo>
                  <a:lnTo>
                    <a:pt x="2239168" y="1406926"/>
                  </a:lnTo>
                  <a:lnTo>
                    <a:pt x="2220118" y="1406926"/>
                  </a:lnTo>
                  <a:lnTo>
                    <a:pt x="2219722" y="1396246"/>
                  </a:lnTo>
                  <a:lnTo>
                    <a:pt x="2219325" y="1385961"/>
                  </a:lnTo>
                  <a:lnTo>
                    <a:pt x="2218928" y="1382401"/>
                  </a:lnTo>
                  <a:lnTo>
                    <a:pt x="2218134" y="1379632"/>
                  </a:lnTo>
                  <a:lnTo>
                    <a:pt x="2216547" y="1377258"/>
                  </a:lnTo>
                  <a:lnTo>
                    <a:pt x="2214165" y="1374489"/>
                  </a:lnTo>
                  <a:lnTo>
                    <a:pt x="2212181" y="1372907"/>
                  </a:lnTo>
                  <a:lnTo>
                    <a:pt x="2209403" y="1371325"/>
                  </a:lnTo>
                  <a:lnTo>
                    <a:pt x="2206228" y="1370534"/>
                  </a:lnTo>
                  <a:lnTo>
                    <a:pt x="2203053" y="1369742"/>
                  </a:lnTo>
                  <a:lnTo>
                    <a:pt x="2199878" y="1369742"/>
                  </a:lnTo>
                  <a:lnTo>
                    <a:pt x="2196703" y="1370929"/>
                  </a:lnTo>
                  <a:lnTo>
                    <a:pt x="2193925" y="1372116"/>
                  </a:lnTo>
                  <a:lnTo>
                    <a:pt x="2191543" y="1373698"/>
                  </a:lnTo>
                  <a:lnTo>
                    <a:pt x="2189559" y="1376072"/>
                  </a:lnTo>
                  <a:lnTo>
                    <a:pt x="2187178" y="1378841"/>
                  </a:lnTo>
                  <a:lnTo>
                    <a:pt x="2185987" y="1381214"/>
                  </a:lnTo>
                  <a:lnTo>
                    <a:pt x="2185590" y="1384774"/>
                  </a:lnTo>
                  <a:lnTo>
                    <a:pt x="2184003" y="1395455"/>
                  </a:lnTo>
                  <a:lnTo>
                    <a:pt x="2182018" y="1406926"/>
                  </a:lnTo>
                  <a:lnTo>
                    <a:pt x="2013743" y="1406926"/>
                  </a:lnTo>
                  <a:lnTo>
                    <a:pt x="2010965" y="1399015"/>
                  </a:lnTo>
                  <a:lnTo>
                    <a:pt x="2009775" y="1395850"/>
                  </a:lnTo>
                  <a:lnTo>
                    <a:pt x="2008584" y="1393477"/>
                  </a:lnTo>
                  <a:lnTo>
                    <a:pt x="2006600" y="1391499"/>
                  </a:lnTo>
                  <a:lnTo>
                    <a:pt x="2003822" y="1389126"/>
                  </a:lnTo>
                  <a:lnTo>
                    <a:pt x="2001440" y="1387939"/>
                  </a:lnTo>
                  <a:lnTo>
                    <a:pt x="1998662" y="1387148"/>
                  </a:lnTo>
                  <a:lnTo>
                    <a:pt x="1995090" y="1386752"/>
                  </a:lnTo>
                  <a:lnTo>
                    <a:pt x="1992312" y="1386752"/>
                  </a:lnTo>
                  <a:lnTo>
                    <a:pt x="1988740" y="1387543"/>
                  </a:lnTo>
                  <a:lnTo>
                    <a:pt x="1986359" y="1388730"/>
                  </a:lnTo>
                  <a:lnTo>
                    <a:pt x="1983581" y="1390708"/>
                  </a:lnTo>
                  <a:lnTo>
                    <a:pt x="1981597" y="1393081"/>
                  </a:lnTo>
                  <a:lnTo>
                    <a:pt x="1980009" y="1395455"/>
                  </a:lnTo>
                  <a:lnTo>
                    <a:pt x="1978818" y="1398224"/>
                  </a:lnTo>
                  <a:lnTo>
                    <a:pt x="1978025" y="1400993"/>
                  </a:lnTo>
                  <a:lnTo>
                    <a:pt x="1978025" y="1404553"/>
                  </a:lnTo>
                  <a:lnTo>
                    <a:pt x="1978025" y="1406926"/>
                  </a:lnTo>
                  <a:lnTo>
                    <a:pt x="1952625" y="1406926"/>
                  </a:lnTo>
                  <a:lnTo>
                    <a:pt x="1949847" y="1390708"/>
                  </a:lnTo>
                  <a:lnTo>
                    <a:pt x="1949053" y="1382005"/>
                  </a:lnTo>
                  <a:lnTo>
                    <a:pt x="1948259" y="1373698"/>
                  </a:lnTo>
                  <a:lnTo>
                    <a:pt x="1947862" y="1364996"/>
                  </a:lnTo>
                  <a:lnTo>
                    <a:pt x="1947862" y="1355897"/>
                  </a:lnTo>
                  <a:lnTo>
                    <a:pt x="1948259" y="1346404"/>
                  </a:lnTo>
                  <a:lnTo>
                    <a:pt x="1949053" y="1337305"/>
                  </a:lnTo>
                  <a:lnTo>
                    <a:pt x="1950243" y="1327020"/>
                  </a:lnTo>
                  <a:lnTo>
                    <a:pt x="1952228" y="1316736"/>
                  </a:lnTo>
                  <a:lnTo>
                    <a:pt x="1954609" y="1305659"/>
                  </a:lnTo>
                  <a:lnTo>
                    <a:pt x="1958181" y="1294188"/>
                  </a:lnTo>
                  <a:lnTo>
                    <a:pt x="1961356" y="1282716"/>
                  </a:lnTo>
                  <a:lnTo>
                    <a:pt x="1966118" y="1270453"/>
                  </a:lnTo>
                  <a:lnTo>
                    <a:pt x="1971675" y="1257399"/>
                  </a:lnTo>
                  <a:lnTo>
                    <a:pt x="1977231" y="1243554"/>
                  </a:lnTo>
                  <a:lnTo>
                    <a:pt x="1980803" y="1237225"/>
                  </a:lnTo>
                  <a:lnTo>
                    <a:pt x="1984772" y="1230896"/>
                  </a:lnTo>
                  <a:lnTo>
                    <a:pt x="1988740" y="1224567"/>
                  </a:lnTo>
                  <a:lnTo>
                    <a:pt x="1993106" y="1218238"/>
                  </a:lnTo>
                  <a:lnTo>
                    <a:pt x="1994693" y="1215864"/>
                  </a:lnTo>
                  <a:lnTo>
                    <a:pt x="1996281" y="1213491"/>
                  </a:lnTo>
                  <a:lnTo>
                    <a:pt x="2001440" y="1208744"/>
                  </a:lnTo>
                  <a:lnTo>
                    <a:pt x="2006600" y="1203601"/>
                  </a:lnTo>
                  <a:lnTo>
                    <a:pt x="2011362" y="1198855"/>
                  </a:lnTo>
                  <a:lnTo>
                    <a:pt x="2016522" y="1194899"/>
                  </a:lnTo>
                  <a:lnTo>
                    <a:pt x="2022078" y="1190943"/>
                  </a:lnTo>
                  <a:lnTo>
                    <a:pt x="2027634" y="1186987"/>
                  </a:lnTo>
                  <a:lnTo>
                    <a:pt x="2033190" y="1184218"/>
                  </a:lnTo>
                  <a:lnTo>
                    <a:pt x="2038350" y="1181449"/>
                  </a:lnTo>
                  <a:lnTo>
                    <a:pt x="2043906" y="1178285"/>
                  </a:lnTo>
                  <a:lnTo>
                    <a:pt x="2049859" y="1176307"/>
                  </a:lnTo>
                  <a:lnTo>
                    <a:pt x="2060972" y="1171956"/>
                  </a:lnTo>
                  <a:lnTo>
                    <a:pt x="2071290" y="1169187"/>
                  </a:lnTo>
                  <a:lnTo>
                    <a:pt x="2082006" y="1166813"/>
                  </a:lnTo>
                  <a:close/>
                  <a:moveTo>
                    <a:pt x="1110232" y="1166813"/>
                  </a:moveTo>
                  <a:lnTo>
                    <a:pt x="1112219" y="1169978"/>
                  </a:lnTo>
                  <a:lnTo>
                    <a:pt x="1115000" y="1172747"/>
                  </a:lnTo>
                  <a:lnTo>
                    <a:pt x="1118179" y="1175120"/>
                  </a:lnTo>
                  <a:lnTo>
                    <a:pt x="1121359" y="1176702"/>
                  </a:lnTo>
                  <a:lnTo>
                    <a:pt x="1124935" y="1177494"/>
                  </a:lnTo>
                  <a:lnTo>
                    <a:pt x="1128114" y="1177494"/>
                  </a:lnTo>
                  <a:lnTo>
                    <a:pt x="1136062" y="1177098"/>
                  </a:lnTo>
                  <a:lnTo>
                    <a:pt x="1144407" y="1176702"/>
                  </a:lnTo>
                  <a:lnTo>
                    <a:pt x="1154342" y="1177098"/>
                  </a:lnTo>
                  <a:lnTo>
                    <a:pt x="1163879" y="1177889"/>
                  </a:lnTo>
                  <a:lnTo>
                    <a:pt x="1173019" y="1179076"/>
                  </a:lnTo>
                  <a:lnTo>
                    <a:pt x="1181364" y="1180658"/>
                  </a:lnTo>
                  <a:lnTo>
                    <a:pt x="1189709" y="1183427"/>
                  </a:lnTo>
                  <a:lnTo>
                    <a:pt x="1197259" y="1186196"/>
                  </a:lnTo>
                  <a:lnTo>
                    <a:pt x="1204810" y="1189756"/>
                  </a:lnTo>
                  <a:lnTo>
                    <a:pt x="1211963" y="1193317"/>
                  </a:lnTo>
                  <a:lnTo>
                    <a:pt x="1218718" y="1197668"/>
                  </a:lnTo>
                  <a:lnTo>
                    <a:pt x="1225077" y="1202810"/>
                  </a:lnTo>
                  <a:lnTo>
                    <a:pt x="1231037" y="1208348"/>
                  </a:lnTo>
                  <a:lnTo>
                    <a:pt x="1236601" y="1213886"/>
                  </a:lnTo>
                  <a:lnTo>
                    <a:pt x="1241767" y="1220611"/>
                  </a:lnTo>
                  <a:lnTo>
                    <a:pt x="1246138" y="1227731"/>
                  </a:lnTo>
                  <a:lnTo>
                    <a:pt x="1250907" y="1234852"/>
                  </a:lnTo>
                  <a:lnTo>
                    <a:pt x="1254881" y="1243554"/>
                  </a:lnTo>
                  <a:lnTo>
                    <a:pt x="1260444" y="1256213"/>
                  </a:lnTo>
                  <a:lnTo>
                    <a:pt x="1265213" y="1268476"/>
                  </a:lnTo>
                  <a:lnTo>
                    <a:pt x="1269584" y="1280343"/>
                  </a:lnTo>
                  <a:lnTo>
                    <a:pt x="1273160" y="1291814"/>
                  </a:lnTo>
                  <a:lnTo>
                    <a:pt x="1276339" y="1302890"/>
                  </a:lnTo>
                  <a:lnTo>
                    <a:pt x="1278724" y="1313175"/>
                  </a:lnTo>
                  <a:lnTo>
                    <a:pt x="1281108" y="1323460"/>
                  </a:lnTo>
                  <a:lnTo>
                    <a:pt x="1282300" y="1333350"/>
                  </a:lnTo>
                  <a:lnTo>
                    <a:pt x="1283492" y="1342843"/>
                  </a:lnTo>
                  <a:lnTo>
                    <a:pt x="1283890" y="1352337"/>
                  </a:lnTo>
                  <a:lnTo>
                    <a:pt x="1284287" y="1361831"/>
                  </a:lnTo>
                  <a:lnTo>
                    <a:pt x="1283890" y="1371325"/>
                  </a:lnTo>
                  <a:lnTo>
                    <a:pt x="1283492" y="1380027"/>
                  </a:lnTo>
                  <a:lnTo>
                    <a:pt x="1282300" y="1389126"/>
                  </a:lnTo>
                  <a:lnTo>
                    <a:pt x="1281506" y="1398619"/>
                  </a:lnTo>
                  <a:lnTo>
                    <a:pt x="1279519" y="1408113"/>
                  </a:lnTo>
                  <a:lnTo>
                    <a:pt x="1273558" y="1407322"/>
                  </a:lnTo>
                  <a:lnTo>
                    <a:pt x="1267994" y="1406926"/>
                  </a:lnTo>
                  <a:lnTo>
                    <a:pt x="1248920" y="1406926"/>
                  </a:lnTo>
                  <a:lnTo>
                    <a:pt x="1248125" y="1385961"/>
                  </a:lnTo>
                  <a:lnTo>
                    <a:pt x="1247728" y="1382401"/>
                  </a:lnTo>
                  <a:lnTo>
                    <a:pt x="1246138" y="1379632"/>
                  </a:lnTo>
                  <a:lnTo>
                    <a:pt x="1244946" y="1377258"/>
                  </a:lnTo>
                  <a:lnTo>
                    <a:pt x="1242959" y="1374489"/>
                  </a:lnTo>
                  <a:lnTo>
                    <a:pt x="1240575" y="1372907"/>
                  </a:lnTo>
                  <a:lnTo>
                    <a:pt x="1237793" y="1371325"/>
                  </a:lnTo>
                  <a:lnTo>
                    <a:pt x="1235011" y="1370534"/>
                  </a:lnTo>
                  <a:lnTo>
                    <a:pt x="1231435" y="1369742"/>
                  </a:lnTo>
                  <a:lnTo>
                    <a:pt x="1228653" y="1369742"/>
                  </a:lnTo>
                  <a:lnTo>
                    <a:pt x="1225077" y="1370929"/>
                  </a:lnTo>
                  <a:lnTo>
                    <a:pt x="1222692" y="1372116"/>
                  </a:lnTo>
                  <a:lnTo>
                    <a:pt x="1220308" y="1373698"/>
                  </a:lnTo>
                  <a:lnTo>
                    <a:pt x="1217526" y="1376072"/>
                  </a:lnTo>
                  <a:lnTo>
                    <a:pt x="1215937" y="1378841"/>
                  </a:lnTo>
                  <a:lnTo>
                    <a:pt x="1214745" y="1381214"/>
                  </a:lnTo>
                  <a:lnTo>
                    <a:pt x="1214347" y="1384774"/>
                  </a:lnTo>
                  <a:lnTo>
                    <a:pt x="1211963" y="1395455"/>
                  </a:lnTo>
                  <a:lnTo>
                    <a:pt x="1209976" y="1406926"/>
                  </a:lnTo>
                  <a:lnTo>
                    <a:pt x="1041881" y="1406926"/>
                  </a:lnTo>
                  <a:lnTo>
                    <a:pt x="1039497" y="1399015"/>
                  </a:lnTo>
                  <a:lnTo>
                    <a:pt x="1038305" y="1395850"/>
                  </a:lnTo>
                  <a:lnTo>
                    <a:pt x="1036715" y="1393477"/>
                  </a:lnTo>
                  <a:lnTo>
                    <a:pt x="1034728" y="1391499"/>
                  </a:lnTo>
                  <a:lnTo>
                    <a:pt x="1032344" y="1389126"/>
                  </a:lnTo>
                  <a:lnTo>
                    <a:pt x="1029960" y="1387939"/>
                  </a:lnTo>
                  <a:lnTo>
                    <a:pt x="1026780" y="1387148"/>
                  </a:lnTo>
                  <a:lnTo>
                    <a:pt x="1023601" y="1386752"/>
                  </a:lnTo>
                  <a:lnTo>
                    <a:pt x="1020422" y="1386752"/>
                  </a:lnTo>
                  <a:lnTo>
                    <a:pt x="1017243" y="1387543"/>
                  </a:lnTo>
                  <a:lnTo>
                    <a:pt x="1014461" y="1388730"/>
                  </a:lnTo>
                  <a:lnTo>
                    <a:pt x="1012077" y="1390708"/>
                  </a:lnTo>
                  <a:lnTo>
                    <a:pt x="1010090" y="1393081"/>
                  </a:lnTo>
                  <a:lnTo>
                    <a:pt x="1008103" y="1395455"/>
                  </a:lnTo>
                  <a:lnTo>
                    <a:pt x="1006911" y="1398224"/>
                  </a:lnTo>
                  <a:lnTo>
                    <a:pt x="1006116" y="1400993"/>
                  </a:lnTo>
                  <a:lnTo>
                    <a:pt x="1006116" y="1404553"/>
                  </a:lnTo>
                  <a:lnTo>
                    <a:pt x="1006116" y="1406926"/>
                  </a:lnTo>
                  <a:lnTo>
                    <a:pt x="980684" y="1406926"/>
                  </a:lnTo>
                  <a:lnTo>
                    <a:pt x="978299" y="1390708"/>
                  </a:lnTo>
                  <a:lnTo>
                    <a:pt x="977107" y="1382005"/>
                  </a:lnTo>
                  <a:lnTo>
                    <a:pt x="976710" y="1373698"/>
                  </a:lnTo>
                  <a:lnTo>
                    <a:pt x="976312" y="1364996"/>
                  </a:lnTo>
                  <a:lnTo>
                    <a:pt x="976312" y="1355897"/>
                  </a:lnTo>
                  <a:lnTo>
                    <a:pt x="976710" y="1346404"/>
                  </a:lnTo>
                  <a:lnTo>
                    <a:pt x="977504" y="1337305"/>
                  </a:lnTo>
                  <a:lnTo>
                    <a:pt x="978697" y="1327020"/>
                  </a:lnTo>
                  <a:lnTo>
                    <a:pt x="980286" y="1316736"/>
                  </a:lnTo>
                  <a:lnTo>
                    <a:pt x="983068" y="1305659"/>
                  </a:lnTo>
                  <a:lnTo>
                    <a:pt x="985850" y="1294188"/>
                  </a:lnTo>
                  <a:lnTo>
                    <a:pt x="989823" y="1282716"/>
                  </a:lnTo>
                  <a:lnTo>
                    <a:pt x="994195" y="1270453"/>
                  </a:lnTo>
                  <a:lnTo>
                    <a:pt x="999758" y="1257399"/>
                  </a:lnTo>
                  <a:lnTo>
                    <a:pt x="1005719" y="1243554"/>
                  </a:lnTo>
                  <a:lnTo>
                    <a:pt x="1008898" y="1237225"/>
                  </a:lnTo>
                  <a:lnTo>
                    <a:pt x="1012872" y="1230500"/>
                  </a:lnTo>
                  <a:lnTo>
                    <a:pt x="1016846" y="1224567"/>
                  </a:lnTo>
                  <a:lnTo>
                    <a:pt x="1021217" y="1218238"/>
                  </a:lnTo>
                  <a:lnTo>
                    <a:pt x="1023204" y="1215864"/>
                  </a:lnTo>
                  <a:lnTo>
                    <a:pt x="1024793" y="1213491"/>
                  </a:lnTo>
                  <a:lnTo>
                    <a:pt x="1029960" y="1208744"/>
                  </a:lnTo>
                  <a:lnTo>
                    <a:pt x="1034331" y="1203601"/>
                  </a:lnTo>
                  <a:lnTo>
                    <a:pt x="1039894" y="1198855"/>
                  </a:lnTo>
                  <a:lnTo>
                    <a:pt x="1045060" y="1194899"/>
                  </a:lnTo>
                  <a:lnTo>
                    <a:pt x="1050624" y="1190943"/>
                  </a:lnTo>
                  <a:lnTo>
                    <a:pt x="1055790" y="1186987"/>
                  </a:lnTo>
                  <a:lnTo>
                    <a:pt x="1061353" y="1184218"/>
                  </a:lnTo>
                  <a:lnTo>
                    <a:pt x="1066917" y="1181449"/>
                  </a:lnTo>
                  <a:lnTo>
                    <a:pt x="1072480" y="1178285"/>
                  </a:lnTo>
                  <a:lnTo>
                    <a:pt x="1078043" y="1176307"/>
                  </a:lnTo>
                  <a:lnTo>
                    <a:pt x="1089170" y="1171956"/>
                  </a:lnTo>
                  <a:lnTo>
                    <a:pt x="1099900" y="1169187"/>
                  </a:lnTo>
                  <a:lnTo>
                    <a:pt x="1110232" y="1166813"/>
                  </a:lnTo>
                  <a:close/>
                  <a:moveTo>
                    <a:pt x="1601784" y="1141413"/>
                  </a:moveTo>
                  <a:lnTo>
                    <a:pt x="1608513" y="1141413"/>
                  </a:lnTo>
                  <a:lnTo>
                    <a:pt x="1616826" y="1141413"/>
                  </a:lnTo>
                  <a:lnTo>
                    <a:pt x="1628701" y="1141809"/>
                  </a:lnTo>
                  <a:lnTo>
                    <a:pt x="1639785" y="1142996"/>
                  </a:lnTo>
                  <a:lnTo>
                    <a:pt x="1644139" y="1143392"/>
                  </a:lnTo>
                  <a:lnTo>
                    <a:pt x="1656410" y="1145766"/>
                  </a:lnTo>
                  <a:lnTo>
                    <a:pt x="1668285" y="1149327"/>
                  </a:lnTo>
                  <a:lnTo>
                    <a:pt x="1673431" y="1150910"/>
                  </a:lnTo>
                  <a:lnTo>
                    <a:pt x="1682140" y="1154075"/>
                  </a:lnTo>
                  <a:lnTo>
                    <a:pt x="1690453" y="1157241"/>
                  </a:lnTo>
                  <a:lnTo>
                    <a:pt x="1694807" y="1158823"/>
                  </a:lnTo>
                  <a:lnTo>
                    <a:pt x="1703516" y="1163572"/>
                  </a:lnTo>
                  <a:lnTo>
                    <a:pt x="1711828" y="1167924"/>
                  </a:lnTo>
                  <a:lnTo>
                    <a:pt x="1714995" y="1169903"/>
                  </a:lnTo>
                  <a:lnTo>
                    <a:pt x="1726079" y="1177421"/>
                  </a:lnTo>
                  <a:lnTo>
                    <a:pt x="1729245" y="1179399"/>
                  </a:lnTo>
                  <a:lnTo>
                    <a:pt x="1739142" y="1186918"/>
                  </a:lnTo>
                  <a:lnTo>
                    <a:pt x="1740329" y="1188105"/>
                  </a:lnTo>
                  <a:lnTo>
                    <a:pt x="1745475" y="1192853"/>
                  </a:lnTo>
                  <a:lnTo>
                    <a:pt x="1747058" y="1194436"/>
                  </a:lnTo>
                  <a:lnTo>
                    <a:pt x="1748642" y="1196018"/>
                  </a:lnTo>
                  <a:lnTo>
                    <a:pt x="1743100" y="1240732"/>
                  </a:lnTo>
                  <a:lnTo>
                    <a:pt x="1739142" y="1274761"/>
                  </a:lnTo>
                  <a:lnTo>
                    <a:pt x="1736766" y="1296128"/>
                  </a:lnTo>
                  <a:lnTo>
                    <a:pt x="1738746" y="1294150"/>
                  </a:lnTo>
                  <a:lnTo>
                    <a:pt x="1739537" y="1293358"/>
                  </a:lnTo>
                  <a:lnTo>
                    <a:pt x="1740725" y="1293358"/>
                  </a:lnTo>
                  <a:lnTo>
                    <a:pt x="1741912" y="1293754"/>
                  </a:lnTo>
                  <a:lnTo>
                    <a:pt x="1743100" y="1294150"/>
                  </a:lnTo>
                  <a:lnTo>
                    <a:pt x="1744288" y="1295733"/>
                  </a:lnTo>
                  <a:lnTo>
                    <a:pt x="1745079" y="1297315"/>
                  </a:lnTo>
                  <a:lnTo>
                    <a:pt x="1747454" y="1301668"/>
                  </a:lnTo>
                  <a:lnTo>
                    <a:pt x="1749038" y="1307603"/>
                  </a:lnTo>
                  <a:lnTo>
                    <a:pt x="1750621" y="1315121"/>
                  </a:lnTo>
                  <a:lnTo>
                    <a:pt x="1751809" y="1323827"/>
                  </a:lnTo>
                  <a:lnTo>
                    <a:pt x="1752204" y="1332928"/>
                  </a:lnTo>
                  <a:lnTo>
                    <a:pt x="1752600" y="1343216"/>
                  </a:lnTo>
                  <a:lnTo>
                    <a:pt x="1752204" y="1352712"/>
                  </a:lnTo>
                  <a:lnTo>
                    <a:pt x="1751809" y="1361813"/>
                  </a:lnTo>
                  <a:lnTo>
                    <a:pt x="1750621" y="1370518"/>
                  </a:lnTo>
                  <a:lnTo>
                    <a:pt x="1749038" y="1378036"/>
                  </a:lnTo>
                  <a:lnTo>
                    <a:pt x="1747454" y="1383972"/>
                  </a:lnTo>
                  <a:lnTo>
                    <a:pt x="1745079" y="1388324"/>
                  </a:lnTo>
                  <a:lnTo>
                    <a:pt x="1744288" y="1390303"/>
                  </a:lnTo>
                  <a:lnTo>
                    <a:pt x="1743100" y="1391490"/>
                  </a:lnTo>
                  <a:lnTo>
                    <a:pt x="1741912" y="1391886"/>
                  </a:lnTo>
                  <a:lnTo>
                    <a:pt x="1740725" y="1392281"/>
                  </a:lnTo>
                  <a:lnTo>
                    <a:pt x="1739142" y="1391886"/>
                  </a:lnTo>
                  <a:lnTo>
                    <a:pt x="1737954" y="1391094"/>
                  </a:lnTo>
                  <a:lnTo>
                    <a:pt x="1736766" y="1389511"/>
                  </a:lnTo>
                  <a:lnTo>
                    <a:pt x="1735975" y="1387929"/>
                  </a:lnTo>
                  <a:lnTo>
                    <a:pt x="1733996" y="1382785"/>
                  </a:lnTo>
                  <a:lnTo>
                    <a:pt x="1731620" y="1376849"/>
                  </a:lnTo>
                  <a:lnTo>
                    <a:pt x="1730829" y="1384367"/>
                  </a:lnTo>
                  <a:lnTo>
                    <a:pt x="1729641" y="1391886"/>
                  </a:lnTo>
                  <a:lnTo>
                    <a:pt x="1725683" y="1406526"/>
                  </a:lnTo>
                  <a:lnTo>
                    <a:pt x="1475905" y="1406526"/>
                  </a:lnTo>
                  <a:lnTo>
                    <a:pt x="1471551" y="1394260"/>
                  </a:lnTo>
                  <a:lnTo>
                    <a:pt x="1469968" y="1388324"/>
                  </a:lnTo>
                  <a:lnTo>
                    <a:pt x="1467592" y="1381993"/>
                  </a:lnTo>
                  <a:lnTo>
                    <a:pt x="1466009" y="1387137"/>
                  </a:lnTo>
                  <a:lnTo>
                    <a:pt x="1464426" y="1391490"/>
                  </a:lnTo>
                  <a:lnTo>
                    <a:pt x="1463238" y="1392677"/>
                  </a:lnTo>
                  <a:lnTo>
                    <a:pt x="1462051" y="1393864"/>
                  </a:lnTo>
                  <a:lnTo>
                    <a:pt x="1460863" y="1394260"/>
                  </a:lnTo>
                  <a:lnTo>
                    <a:pt x="1459676" y="1394655"/>
                  </a:lnTo>
                  <a:lnTo>
                    <a:pt x="1458884" y="1394260"/>
                  </a:lnTo>
                  <a:lnTo>
                    <a:pt x="1457696" y="1393468"/>
                  </a:lnTo>
                  <a:lnTo>
                    <a:pt x="1456509" y="1392281"/>
                  </a:lnTo>
                  <a:lnTo>
                    <a:pt x="1454925" y="1391094"/>
                  </a:lnTo>
                  <a:lnTo>
                    <a:pt x="1452946" y="1386346"/>
                  </a:lnTo>
                  <a:lnTo>
                    <a:pt x="1451363" y="1380015"/>
                  </a:lnTo>
                  <a:lnTo>
                    <a:pt x="1450175" y="1372892"/>
                  </a:lnTo>
                  <a:lnTo>
                    <a:pt x="1448592" y="1364583"/>
                  </a:lnTo>
                  <a:lnTo>
                    <a:pt x="1447800" y="1355086"/>
                  </a:lnTo>
                  <a:lnTo>
                    <a:pt x="1447800" y="1345194"/>
                  </a:lnTo>
                  <a:lnTo>
                    <a:pt x="1447800" y="1334906"/>
                  </a:lnTo>
                  <a:lnTo>
                    <a:pt x="1448592" y="1325805"/>
                  </a:lnTo>
                  <a:lnTo>
                    <a:pt x="1450175" y="1317496"/>
                  </a:lnTo>
                  <a:lnTo>
                    <a:pt x="1451363" y="1310373"/>
                  </a:lnTo>
                  <a:lnTo>
                    <a:pt x="1452946" y="1304438"/>
                  </a:lnTo>
                  <a:lnTo>
                    <a:pt x="1454925" y="1299689"/>
                  </a:lnTo>
                  <a:lnTo>
                    <a:pt x="1456509" y="1298107"/>
                  </a:lnTo>
                  <a:lnTo>
                    <a:pt x="1457696" y="1296920"/>
                  </a:lnTo>
                  <a:lnTo>
                    <a:pt x="1458884" y="1296128"/>
                  </a:lnTo>
                  <a:lnTo>
                    <a:pt x="1459676" y="1296128"/>
                  </a:lnTo>
                  <a:lnTo>
                    <a:pt x="1460467" y="1296128"/>
                  </a:lnTo>
                  <a:lnTo>
                    <a:pt x="1461259" y="1296524"/>
                  </a:lnTo>
                  <a:lnTo>
                    <a:pt x="1462051" y="1283466"/>
                  </a:lnTo>
                  <a:lnTo>
                    <a:pt x="1462446" y="1277531"/>
                  </a:lnTo>
                  <a:lnTo>
                    <a:pt x="1464030" y="1271991"/>
                  </a:lnTo>
                  <a:lnTo>
                    <a:pt x="1462051" y="1258142"/>
                  </a:lnTo>
                  <a:lnTo>
                    <a:pt x="1460071" y="1245480"/>
                  </a:lnTo>
                  <a:lnTo>
                    <a:pt x="1456905" y="1223717"/>
                  </a:lnTo>
                  <a:lnTo>
                    <a:pt x="1453738" y="1208681"/>
                  </a:lnTo>
                  <a:lnTo>
                    <a:pt x="1452550" y="1203537"/>
                  </a:lnTo>
                  <a:lnTo>
                    <a:pt x="1458488" y="1199975"/>
                  </a:lnTo>
                  <a:lnTo>
                    <a:pt x="1465217" y="1196018"/>
                  </a:lnTo>
                  <a:lnTo>
                    <a:pt x="1471551" y="1191270"/>
                  </a:lnTo>
                  <a:lnTo>
                    <a:pt x="1477884" y="1186522"/>
                  </a:lnTo>
                  <a:lnTo>
                    <a:pt x="1489760" y="1177421"/>
                  </a:lnTo>
                  <a:lnTo>
                    <a:pt x="1495302" y="1173464"/>
                  </a:lnTo>
                  <a:lnTo>
                    <a:pt x="1500843" y="1170299"/>
                  </a:lnTo>
                  <a:lnTo>
                    <a:pt x="1515490" y="1163176"/>
                  </a:lnTo>
                  <a:lnTo>
                    <a:pt x="1530136" y="1157241"/>
                  </a:lnTo>
                  <a:lnTo>
                    <a:pt x="1539636" y="1154075"/>
                  </a:lnTo>
                  <a:lnTo>
                    <a:pt x="1548741" y="1150910"/>
                  </a:lnTo>
                  <a:lnTo>
                    <a:pt x="1558241" y="1148536"/>
                  </a:lnTo>
                  <a:lnTo>
                    <a:pt x="1568533" y="1145766"/>
                  </a:lnTo>
                  <a:lnTo>
                    <a:pt x="1576450" y="1144183"/>
                  </a:lnTo>
                  <a:lnTo>
                    <a:pt x="1583971" y="1142996"/>
                  </a:lnTo>
                  <a:lnTo>
                    <a:pt x="1594658" y="1142204"/>
                  </a:lnTo>
                  <a:lnTo>
                    <a:pt x="1601784" y="1141413"/>
                  </a:lnTo>
                  <a:close/>
                  <a:moveTo>
                    <a:pt x="1832358" y="1052513"/>
                  </a:moveTo>
                  <a:lnTo>
                    <a:pt x="1843104" y="1052513"/>
                  </a:lnTo>
                  <a:lnTo>
                    <a:pt x="1847083" y="1052911"/>
                  </a:lnTo>
                  <a:lnTo>
                    <a:pt x="1839522" y="1055300"/>
                  </a:lnTo>
                  <a:lnTo>
                    <a:pt x="1831960" y="1058882"/>
                  </a:lnTo>
                  <a:lnTo>
                    <a:pt x="1825194" y="1062067"/>
                  </a:lnTo>
                  <a:lnTo>
                    <a:pt x="1818428" y="1065650"/>
                  </a:lnTo>
                  <a:lnTo>
                    <a:pt x="1820418" y="1066446"/>
                  </a:lnTo>
                  <a:lnTo>
                    <a:pt x="1828776" y="1066048"/>
                  </a:lnTo>
                  <a:lnTo>
                    <a:pt x="1837532" y="1065650"/>
                  </a:lnTo>
                  <a:lnTo>
                    <a:pt x="1846685" y="1066048"/>
                  </a:lnTo>
                  <a:lnTo>
                    <a:pt x="1856237" y="1066446"/>
                  </a:lnTo>
                  <a:lnTo>
                    <a:pt x="1865789" y="1067640"/>
                  </a:lnTo>
                  <a:lnTo>
                    <a:pt x="1876137" y="1069631"/>
                  </a:lnTo>
                  <a:lnTo>
                    <a:pt x="1885688" y="1072417"/>
                  </a:lnTo>
                  <a:lnTo>
                    <a:pt x="1895638" y="1075602"/>
                  </a:lnTo>
                  <a:lnTo>
                    <a:pt x="1905588" y="1079981"/>
                  </a:lnTo>
                  <a:lnTo>
                    <a:pt x="1910761" y="1082369"/>
                  </a:lnTo>
                  <a:lnTo>
                    <a:pt x="1915139" y="1085156"/>
                  </a:lnTo>
                  <a:lnTo>
                    <a:pt x="1919915" y="1088340"/>
                  </a:lnTo>
                  <a:lnTo>
                    <a:pt x="1924691" y="1091525"/>
                  </a:lnTo>
                  <a:lnTo>
                    <a:pt x="1929069" y="1095506"/>
                  </a:lnTo>
                  <a:lnTo>
                    <a:pt x="1933845" y="1099487"/>
                  </a:lnTo>
                  <a:lnTo>
                    <a:pt x="1938223" y="1103468"/>
                  </a:lnTo>
                  <a:lnTo>
                    <a:pt x="1942202" y="1108245"/>
                  </a:lnTo>
                  <a:lnTo>
                    <a:pt x="1946580" y="1112623"/>
                  </a:lnTo>
                  <a:lnTo>
                    <a:pt x="1950162" y="1118197"/>
                  </a:lnTo>
                  <a:lnTo>
                    <a:pt x="1954142" y="1123770"/>
                  </a:lnTo>
                  <a:lnTo>
                    <a:pt x="1957724" y="1129741"/>
                  </a:lnTo>
                  <a:lnTo>
                    <a:pt x="1960908" y="1136110"/>
                  </a:lnTo>
                  <a:lnTo>
                    <a:pt x="1964490" y="1142878"/>
                  </a:lnTo>
                  <a:lnTo>
                    <a:pt x="1968868" y="1152830"/>
                  </a:lnTo>
                  <a:lnTo>
                    <a:pt x="1972847" y="1163180"/>
                  </a:lnTo>
                  <a:lnTo>
                    <a:pt x="1979613" y="1182288"/>
                  </a:lnTo>
                  <a:lnTo>
                    <a:pt x="1975633" y="1185871"/>
                  </a:lnTo>
                  <a:lnTo>
                    <a:pt x="1972051" y="1190249"/>
                  </a:lnTo>
                  <a:lnTo>
                    <a:pt x="1967674" y="1192638"/>
                  </a:lnTo>
                  <a:lnTo>
                    <a:pt x="1965684" y="1193832"/>
                  </a:lnTo>
                  <a:lnTo>
                    <a:pt x="1963694" y="1195823"/>
                  </a:lnTo>
                  <a:lnTo>
                    <a:pt x="1962102" y="1197415"/>
                  </a:lnTo>
                  <a:lnTo>
                    <a:pt x="1961306" y="1199007"/>
                  </a:lnTo>
                  <a:lnTo>
                    <a:pt x="1960112" y="1201396"/>
                  </a:lnTo>
                  <a:lnTo>
                    <a:pt x="1959316" y="1202988"/>
                  </a:lnTo>
                  <a:lnTo>
                    <a:pt x="1958918" y="1205377"/>
                  </a:lnTo>
                  <a:lnTo>
                    <a:pt x="1958918" y="1207367"/>
                  </a:lnTo>
                  <a:lnTo>
                    <a:pt x="1952152" y="1218115"/>
                  </a:lnTo>
                  <a:lnTo>
                    <a:pt x="1946580" y="1229262"/>
                  </a:lnTo>
                  <a:lnTo>
                    <a:pt x="1941008" y="1240806"/>
                  </a:lnTo>
                  <a:lnTo>
                    <a:pt x="1936233" y="1252350"/>
                  </a:lnTo>
                  <a:lnTo>
                    <a:pt x="1932253" y="1263895"/>
                  </a:lnTo>
                  <a:lnTo>
                    <a:pt x="1928273" y="1274245"/>
                  </a:lnTo>
                  <a:lnTo>
                    <a:pt x="1925089" y="1284993"/>
                  </a:lnTo>
                  <a:lnTo>
                    <a:pt x="1921905" y="1294945"/>
                  </a:lnTo>
                  <a:lnTo>
                    <a:pt x="1919915" y="1304897"/>
                  </a:lnTo>
                  <a:lnTo>
                    <a:pt x="1917925" y="1314451"/>
                  </a:lnTo>
                  <a:lnTo>
                    <a:pt x="1784997" y="1314451"/>
                  </a:lnTo>
                  <a:lnTo>
                    <a:pt x="1783007" y="1303305"/>
                  </a:lnTo>
                  <a:lnTo>
                    <a:pt x="1780222" y="1293353"/>
                  </a:lnTo>
                  <a:lnTo>
                    <a:pt x="1778630" y="1288974"/>
                  </a:lnTo>
                  <a:lnTo>
                    <a:pt x="1777038" y="1284993"/>
                  </a:lnTo>
                  <a:lnTo>
                    <a:pt x="1775446" y="1281410"/>
                  </a:lnTo>
                  <a:lnTo>
                    <a:pt x="1773058" y="1278226"/>
                  </a:lnTo>
                  <a:lnTo>
                    <a:pt x="1782609" y="1200202"/>
                  </a:lnTo>
                  <a:lnTo>
                    <a:pt x="1783007" y="1196619"/>
                  </a:lnTo>
                  <a:lnTo>
                    <a:pt x="1783007" y="1192638"/>
                  </a:lnTo>
                  <a:lnTo>
                    <a:pt x="1782211" y="1189453"/>
                  </a:lnTo>
                  <a:lnTo>
                    <a:pt x="1781416" y="1185472"/>
                  </a:lnTo>
                  <a:lnTo>
                    <a:pt x="1779824" y="1182288"/>
                  </a:lnTo>
                  <a:lnTo>
                    <a:pt x="1778232" y="1178705"/>
                  </a:lnTo>
                  <a:lnTo>
                    <a:pt x="1776242" y="1175919"/>
                  </a:lnTo>
                  <a:lnTo>
                    <a:pt x="1774252" y="1172734"/>
                  </a:lnTo>
                  <a:lnTo>
                    <a:pt x="1767884" y="1166763"/>
                  </a:lnTo>
                  <a:lnTo>
                    <a:pt x="1761516" y="1161588"/>
                  </a:lnTo>
                  <a:lnTo>
                    <a:pt x="1752362" y="1154422"/>
                  </a:lnTo>
                  <a:lnTo>
                    <a:pt x="1741219" y="1146460"/>
                  </a:lnTo>
                  <a:lnTo>
                    <a:pt x="1734851" y="1142480"/>
                  </a:lnTo>
                  <a:lnTo>
                    <a:pt x="1728085" y="1138101"/>
                  </a:lnTo>
                  <a:lnTo>
                    <a:pt x="1720921" y="1134518"/>
                  </a:lnTo>
                  <a:lnTo>
                    <a:pt x="1712564" y="1130139"/>
                  </a:lnTo>
                  <a:lnTo>
                    <a:pt x="1704206" y="1126158"/>
                  </a:lnTo>
                  <a:lnTo>
                    <a:pt x="1695450" y="1122576"/>
                  </a:lnTo>
                  <a:lnTo>
                    <a:pt x="1698236" y="1118197"/>
                  </a:lnTo>
                  <a:lnTo>
                    <a:pt x="1701420" y="1114216"/>
                  </a:lnTo>
                  <a:lnTo>
                    <a:pt x="1697440" y="1114614"/>
                  </a:lnTo>
                  <a:lnTo>
                    <a:pt x="1701420" y="1111827"/>
                  </a:lnTo>
                  <a:lnTo>
                    <a:pt x="1705002" y="1109041"/>
                  </a:lnTo>
                  <a:lnTo>
                    <a:pt x="1710176" y="1103069"/>
                  </a:lnTo>
                  <a:lnTo>
                    <a:pt x="1715748" y="1097894"/>
                  </a:lnTo>
                  <a:lnTo>
                    <a:pt x="1721319" y="1093117"/>
                  </a:lnTo>
                  <a:lnTo>
                    <a:pt x="1726891" y="1088340"/>
                  </a:lnTo>
                  <a:lnTo>
                    <a:pt x="1732463" y="1083962"/>
                  </a:lnTo>
                  <a:lnTo>
                    <a:pt x="1738035" y="1080379"/>
                  </a:lnTo>
                  <a:lnTo>
                    <a:pt x="1744005" y="1076398"/>
                  </a:lnTo>
                  <a:lnTo>
                    <a:pt x="1749975" y="1073611"/>
                  </a:lnTo>
                  <a:lnTo>
                    <a:pt x="1755944" y="1070427"/>
                  </a:lnTo>
                  <a:lnTo>
                    <a:pt x="1761914" y="1067640"/>
                  </a:lnTo>
                  <a:lnTo>
                    <a:pt x="1773456" y="1063261"/>
                  </a:lnTo>
                  <a:lnTo>
                    <a:pt x="1784997" y="1059679"/>
                  </a:lnTo>
                  <a:lnTo>
                    <a:pt x="1796539" y="1056892"/>
                  </a:lnTo>
                  <a:lnTo>
                    <a:pt x="1806489" y="1054902"/>
                  </a:lnTo>
                  <a:lnTo>
                    <a:pt x="1816438" y="1053707"/>
                  </a:lnTo>
                  <a:lnTo>
                    <a:pt x="1824796" y="1052911"/>
                  </a:lnTo>
                  <a:lnTo>
                    <a:pt x="1832358" y="1052513"/>
                  </a:lnTo>
                  <a:close/>
                  <a:moveTo>
                    <a:pt x="861259" y="1052513"/>
                  </a:moveTo>
                  <a:lnTo>
                    <a:pt x="871603" y="1052513"/>
                  </a:lnTo>
                  <a:lnTo>
                    <a:pt x="875581" y="1052911"/>
                  </a:lnTo>
                  <a:lnTo>
                    <a:pt x="868022" y="1055295"/>
                  </a:lnTo>
                  <a:lnTo>
                    <a:pt x="860861" y="1058873"/>
                  </a:lnTo>
                  <a:lnTo>
                    <a:pt x="854098" y="1062053"/>
                  </a:lnTo>
                  <a:lnTo>
                    <a:pt x="847335" y="1065630"/>
                  </a:lnTo>
                  <a:lnTo>
                    <a:pt x="849324" y="1066425"/>
                  </a:lnTo>
                  <a:lnTo>
                    <a:pt x="857281" y="1066027"/>
                  </a:lnTo>
                  <a:lnTo>
                    <a:pt x="866033" y="1065630"/>
                  </a:lnTo>
                  <a:lnTo>
                    <a:pt x="875183" y="1066027"/>
                  </a:lnTo>
                  <a:lnTo>
                    <a:pt x="884732" y="1066425"/>
                  </a:lnTo>
                  <a:lnTo>
                    <a:pt x="894678" y="1067617"/>
                  </a:lnTo>
                  <a:lnTo>
                    <a:pt x="904624" y="1069605"/>
                  </a:lnTo>
                  <a:lnTo>
                    <a:pt x="914172" y="1072387"/>
                  </a:lnTo>
                  <a:lnTo>
                    <a:pt x="924516" y="1075567"/>
                  </a:lnTo>
                  <a:lnTo>
                    <a:pt x="934064" y="1079939"/>
                  </a:lnTo>
                  <a:lnTo>
                    <a:pt x="939236" y="1082324"/>
                  </a:lnTo>
                  <a:lnTo>
                    <a:pt x="944010" y="1085106"/>
                  </a:lnTo>
                  <a:lnTo>
                    <a:pt x="948784" y="1088286"/>
                  </a:lnTo>
                  <a:lnTo>
                    <a:pt x="953160" y="1091466"/>
                  </a:lnTo>
                  <a:lnTo>
                    <a:pt x="957934" y="1095441"/>
                  </a:lnTo>
                  <a:lnTo>
                    <a:pt x="962708" y="1099415"/>
                  </a:lnTo>
                  <a:lnTo>
                    <a:pt x="966687" y="1103390"/>
                  </a:lnTo>
                  <a:lnTo>
                    <a:pt x="971063" y="1108160"/>
                  </a:lnTo>
                  <a:lnTo>
                    <a:pt x="974644" y="1112532"/>
                  </a:lnTo>
                  <a:lnTo>
                    <a:pt x="979020" y="1118097"/>
                  </a:lnTo>
                  <a:lnTo>
                    <a:pt x="982998" y="1123662"/>
                  </a:lnTo>
                  <a:lnTo>
                    <a:pt x="986181" y="1129624"/>
                  </a:lnTo>
                  <a:lnTo>
                    <a:pt x="989762" y="1135983"/>
                  </a:lnTo>
                  <a:lnTo>
                    <a:pt x="992944" y="1142741"/>
                  </a:lnTo>
                  <a:lnTo>
                    <a:pt x="997321" y="1152678"/>
                  </a:lnTo>
                  <a:lnTo>
                    <a:pt x="1001299" y="1163012"/>
                  </a:lnTo>
                  <a:lnTo>
                    <a:pt x="1008062" y="1182091"/>
                  </a:lnTo>
                  <a:lnTo>
                    <a:pt x="1004482" y="1185668"/>
                  </a:lnTo>
                  <a:lnTo>
                    <a:pt x="1000105" y="1190040"/>
                  </a:lnTo>
                  <a:lnTo>
                    <a:pt x="996525" y="1192425"/>
                  </a:lnTo>
                  <a:lnTo>
                    <a:pt x="994138" y="1193618"/>
                  </a:lnTo>
                  <a:lnTo>
                    <a:pt x="992546" y="1195605"/>
                  </a:lnTo>
                  <a:lnTo>
                    <a:pt x="990955" y="1197195"/>
                  </a:lnTo>
                  <a:lnTo>
                    <a:pt x="989762" y="1198785"/>
                  </a:lnTo>
                  <a:lnTo>
                    <a:pt x="988568" y="1201170"/>
                  </a:lnTo>
                  <a:lnTo>
                    <a:pt x="987772" y="1202760"/>
                  </a:lnTo>
                  <a:lnTo>
                    <a:pt x="987375" y="1205145"/>
                  </a:lnTo>
                  <a:lnTo>
                    <a:pt x="987375" y="1207132"/>
                  </a:lnTo>
                  <a:lnTo>
                    <a:pt x="980611" y="1217864"/>
                  </a:lnTo>
                  <a:lnTo>
                    <a:pt x="975041" y="1228993"/>
                  </a:lnTo>
                  <a:lnTo>
                    <a:pt x="969870" y="1240520"/>
                  </a:lnTo>
                  <a:lnTo>
                    <a:pt x="965095" y="1252047"/>
                  </a:lnTo>
                  <a:lnTo>
                    <a:pt x="960321" y="1263574"/>
                  </a:lnTo>
                  <a:lnTo>
                    <a:pt x="956741" y="1273908"/>
                  </a:lnTo>
                  <a:lnTo>
                    <a:pt x="953558" y="1284640"/>
                  </a:lnTo>
                  <a:lnTo>
                    <a:pt x="950773" y="1294577"/>
                  </a:lnTo>
                  <a:lnTo>
                    <a:pt x="948784" y="1304514"/>
                  </a:lnTo>
                  <a:lnTo>
                    <a:pt x="946397" y="1314054"/>
                  </a:lnTo>
                  <a:lnTo>
                    <a:pt x="746283" y="1314054"/>
                  </a:lnTo>
                  <a:lnTo>
                    <a:pt x="745487" y="1310874"/>
                  </a:lnTo>
                  <a:lnTo>
                    <a:pt x="745487" y="1314054"/>
                  </a:lnTo>
                  <a:lnTo>
                    <a:pt x="692972" y="1314054"/>
                  </a:lnTo>
                  <a:lnTo>
                    <a:pt x="688994" y="1314054"/>
                  </a:lnTo>
                  <a:lnTo>
                    <a:pt x="685811" y="1314451"/>
                  </a:lnTo>
                  <a:lnTo>
                    <a:pt x="683026" y="1296565"/>
                  </a:lnTo>
                  <a:lnTo>
                    <a:pt x="681833" y="1287423"/>
                  </a:lnTo>
                  <a:lnTo>
                    <a:pt x="681435" y="1278281"/>
                  </a:lnTo>
                  <a:lnTo>
                    <a:pt x="681037" y="1268344"/>
                  </a:lnTo>
                  <a:lnTo>
                    <a:pt x="681435" y="1258804"/>
                  </a:lnTo>
                  <a:lnTo>
                    <a:pt x="681833" y="1249265"/>
                  </a:lnTo>
                  <a:lnTo>
                    <a:pt x="682628" y="1238930"/>
                  </a:lnTo>
                  <a:lnTo>
                    <a:pt x="684617" y="1228596"/>
                  </a:lnTo>
                  <a:lnTo>
                    <a:pt x="686607" y="1217466"/>
                  </a:lnTo>
                  <a:lnTo>
                    <a:pt x="688994" y="1205940"/>
                  </a:lnTo>
                  <a:lnTo>
                    <a:pt x="692176" y="1194810"/>
                  </a:lnTo>
                  <a:lnTo>
                    <a:pt x="696155" y="1182488"/>
                  </a:lnTo>
                  <a:lnTo>
                    <a:pt x="700929" y="1169769"/>
                  </a:lnTo>
                  <a:lnTo>
                    <a:pt x="706499" y="1156255"/>
                  </a:lnTo>
                  <a:lnTo>
                    <a:pt x="712466" y="1142741"/>
                  </a:lnTo>
                  <a:lnTo>
                    <a:pt x="716445" y="1134791"/>
                  </a:lnTo>
                  <a:lnTo>
                    <a:pt x="720821" y="1127636"/>
                  </a:lnTo>
                  <a:lnTo>
                    <a:pt x="725595" y="1120482"/>
                  </a:lnTo>
                  <a:lnTo>
                    <a:pt x="729971" y="1114122"/>
                  </a:lnTo>
                  <a:lnTo>
                    <a:pt x="726391" y="1114520"/>
                  </a:lnTo>
                  <a:lnTo>
                    <a:pt x="729971" y="1111737"/>
                  </a:lnTo>
                  <a:lnTo>
                    <a:pt x="733950" y="1108955"/>
                  </a:lnTo>
                  <a:lnTo>
                    <a:pt x="739122" y="1102993"/>
                  </a:lnTo>
                  <a:lnTo>
                    <a:pt x="744294" y="1097826"/>
                  </a:lnTo>
                  <a:lnTo>
                    <a:pt x="749863" y="1093056"/>
                  </a:lnTo>
                  <a:lnTo>
                    <a:pt x="755433" y="1088286"/>
                  </a:lnTo>
                  <a:lnTo>
                    <a:pt x="761401" y="1083914"/>
                  </a:lnTo>
                  <a:lnTo>
                    <a:pt x="766970" y="1080337"/>
                  </a:lnTo>
                  <a:lnTo>
                    <a:pt x="772938" y="1076362"/>
                  </a:lnTo>
                  <a:lnTo>
                    <a:pt x="778508" y="1073579"/>
                  </a:lnTo>
                  <a:lnTo>
                    <a:pt x="784475" y="1070400"/>
                  </a:lnTo>
                  <a:lnTo>
                    <a:pt x="790443" y="1067617"/>
                  </a:lnTo>
                  <a:lnTo>
                    <a:pt x="802378" y="1063245"/>
                  </a:lnTo>
                  <a:lnTo>
                    <a:pt x="813916" y="1059668"/>
                  </a:lnTo>
                  <a:lnTo>
                    <a:pt x="824658" y="1056885"/>
                  </a:lnTo>
                  <a:lnTo>
                    <a:pt x="835399" y="1054898"/>
                  </a:lnTo>
                  <a:lnTo>
                    <a:pt x="844947" y="1053705"/>
                  </a:lnTo>
                  <a:lnTo>
                    <a:pt x="853700" y="1052911"/>
                  </a:lnTo>
                  <a:lnTo>
                    <a:pt x="861259" y="1052513"/>
                  </a:lnTo>
                  <a:close/>
                  <a:moveTo>
                    <a:pt x="1326357" y="1047750"/>
                  </a:moveTo>
                  <a:lnTo>
                    <a:pt x="1337469" y="1047750"/>
                  </a:lnTo>
                  <a:lnTo>
                    <a:pt x="1348582" y="1048148"/>
                  </a:lnTo>
                  <a:lnTo>
                    <a:pt x="1358901" y="1048942"/>
                  </a:lnTo>
                  <a:lnTo>
                    <a:pt x="1368822" y="1050532"/>
                  </a:lnTo>
                  <a:lnTo>
                    <a:pt x="1378347" y="1052520"/>
                  </a:lnTo>
                  <a:lnTo>
                    <a:pt x="1387476" y="1054904"/>
                  </a:lnTo>
                  <a:lnTo>
                    <a:pt x="1396604" y="1057289"/>
                  </a:lnTo>
                  <a:lnTo>
                    <a:pt x="1404541" y="1060469"/>
                  </a:lnTo>
                  <a:lnTo>
                    <a:pt x="1412479" y="1063251"/>
                  </a:lnTo>
                  <a:lnTo>
                    <a:pt x="1419623" y="1066828"/>
                  </a:lnTo>
                  <a:lnTo>
                    <a:pt x="1426766" y="1070008"/>
                  </a:lnTo>
                  <a:lnTo>
                    <a:pt x="1433116" y="1073983"/>
                  </a:lnTo>
                  <a:lnTo>
                    <a:pt x="1444626" y="1081137"/>
                  </a:lnTo>
                  <a:lnTo>
                    <a:pt x="1454151" y="1087894"/>
                  </a:lnTo>
                  <a:lnTo>
                    <a:pt x="1461691" y="1093856"/>
                  </a:lnTo>
                  <a:lnTo>
                    <a:pt x="1466851" y="1098228"/>
                  </a:lnTo>
                  <a:lnTo>
                    <a:pt x="1471613" y="1102600"/>
                  </a:lnTo>
                  <a:lnTo>
                    <a:pt x="1465660" y="1153079"/>
                  </a:lnTo>
                  <a:lnTo>
                    <a:pt x="1458913" y="1157848"/>
                  </a:lnTo>
                  <a:lnTo>
                    <a:pt x="1447404" y="1166195"/>
                  </a:lnTo>
                  <a:lnTo>
                    <a:pt x="1441848" y="1170170"/>
                  </a:lnTo>
                  <a:lnTo>
                    <a:pt x="1437482" y="1172555"/>
                  </a:lnTo>
                  <a:lnTo>
                    <a:pt x="1434704" y="1174542"/>
                  </a:lnTo>
                  <a:lnTo>
                    <a:pt x="1432323" y="1175734"/>
                  </a:lnTo>
                  <a:lnTo>
                    <a:pt x="1427560" y="1179311"/>
                  </a:lnTo>
                  <a:lnTo>
                    <a:pt x="1424385" y="1184081"/>
                  </a:lnTo>
                  <a:lnTo>
                    <a:pt x="1421210" y="1188851"/>
                  </a:lnTo>
                  <a:lnTo>
                    <a:pt x="1419226" y="1194018"/>
                  </a:lnTo>
                  <a:lnTo>
                    <a:pt x="1418035" y="1199582"/>
                  </a:lnTo>
                  <a:lnTo>
                    <a:pt x="1418035" y="1205544"/>
                  </a:lnTo>
                  <a:lnTo>
                    <a:pt x="1418432" y="1208724"/>
                  </a:lnTo>
                  <a:lnTo>
                    <a:pt x="1418829" y="1211506"/>
                  </a:lnTo>
                  <a:lnTo>
                    <a:pt x="1419623" y="1216673"/>
                  </a:lnTo>
                  <a:lnTo>
                    <a:pt x="1422401" y="1229392"/>
                  </a:lnTo>
                  <a:lnTo>
                    <a:pt x="1425576" y="1248073"/>
                  </a:lnTo>
                  <a:lnTo>
                    <a:pt x="1427163" y="1259202"/>
                  </a:lnTo>
                  <a:lnTo>
                    <a:pt x="1429148" y="1271524"/>
                  </a:lnTo>
                  <a:lnTo>
                    <a:pt x="1427560" y="1279076"/>
                  </a:lnTo>
                  <a:lnTo>
                    <a:pt x="1425973" y="1282255"/>
                  </a:lnTo>
                  <a:lnTo>
                    <a:pt x="1423988" y="1285832"/>
                  </a:lnTo>
                  <a:lnTo>
                    <a:pt x="1422401" y="1289807"/>
                  </a:lnTo>
                  <a:lnTo>
                    <a:pt x="1420416" y="1293782"/>
                  </a:lnTo>
                  <a:lnTo>
                    <a:pt x="1418035" y="1303718"/>
                  </a:lnTo>
                  <a:lnTo>
                    <a:pt x="1416051" y="1314450"/>
                  </a:lnTo>
                  <a:lnTo>
                    <a:pt x="1312863" y="1314450"/>
                  </a:lnTo>
                  <a:lnTo>
                    <a:pt x="1310879" y="1304911"/>
                  </a:lnTo>
                  <a:lnTo>
                    <a:pt x="1308894" y="1294974"/>
                  </a:lnTo>
                  <a:lnTo>
                    <a:pt x="1305719" y="1285038"/>
                  </a:lnTo>
                  <a:lnTo>
                    <a:pt x="1302544" y="1274306"/>
                  </a:lnTo>
                  <a:lnTo>
                    <a:pt x="1298972" y="1263972"/>
                  </a:lnTo>
                  <a:lnTo>
                    <a:pt x="1295004" y="1252843"/>
                  </a:lnTo>
                  <a:lnTo>
                    <a:pt x="1290241" y="1240919"/>
                  </a:lnTo>
                  <a:lnTo>
                    <a:pt x="1285082" y="1229392"/>
                  </a:lnTo>
                  <a:lnTo>
                    <a:pt x="1280319" y="1219456"/>
                  </a:lnTo>
                  <a:lnTo>
                    <a:pt x="1275160" y="1210711"/>
                  </a:lnTo>
                  <a:lnTo>
                    <a:pt x="1270000" y="1202365"/>
                  </a:lnTo>
                  <a:lnTo>
                    <a:pt x="1264047" y="1194813"/>
                  </a:lnTo>
                  <a:lnTo>
                    <a:pt x="1258094" y="1188056"/>
                  </a:lnTo>
                  <a:lnTo>
                    <a:pt x="1251744" y="1181696"/>
                  </a:lnTo>
                  <a:lnTo>
                    <a:pt x="1244997" y="1175734"/>
                  </a:lnTo>
                  <a:lnTo>
                    <a:pt x="1238250" y="1170567"/>
                  </a:lnTo>
                  <a:lnTo>
                    <a:pt x="1231503" y="1165400"/>
                  </a:lnTo>
                  <a:lnTo>
                    <a:pt x="1224757" y="1161823"/>
                  </a:lnTo>
                  <a:lnTo>
                    <a:pt x="1217613" y="1157848"/>
                  </a:lnTo>
                  <a:lnTo>
                    <a:pt x="1210469" y="1154669"/>
                  </a:lnTo>
                  <a:lnTo>
                    <a:pt x="1202928" y="1151886"/>
                  </a:lnTo>
                  <a:lnTo>
                    <a:pt x="1195785" y="1149501"/>
                  </a:lnTo>
                  <a:lnTo>
                    <a:pt x="1188641" y="1147912"/>
                  </a:lnTo>
                  <a:lnTo>
                    <a:pt x="1181497" y="1145924"/>
                  </a:lnTo>
                  <a:lnTo>
                    <a:pt x="1179116" y="1131218"/>
                  </a:lnTo>
                  <a:lnTo>
                    <a:pt x="1176735" y="1120486"/>
                  </a:lnTo>
                  <a:lnTo>
                    <a:pt x="1174750" y="1110152"/>
                  </a:lnTo>
                  <a:lnTo>
                    <a:pt x="1180703" y="1106973"/>
                  </a:lnTo>
                  <a:lnTo>
                    <a:pt x="1187053" y="1102998"/>
                  </a:lnTo>
                  <a:lnTo>
                    <a:pt x="1193800" y="1098228"/>
                  </a:lnTo>
                  <a:lnTo>
                    <a:pt x="1200150" y="1093856"/>
                  </a:lnTo>
                  <a:lnTo>
                    <a:pt x="1212453" y="1084317"/>
                  </a:lnTo>
                  <a:lnTo>
                    <a:pt x="1217613" y="1080342"/>
                  </a:lnTo>
                  <a:lnTo>
                    <a:pt x="1223169" y="1077163"/>
                  </a:lnTo>
                  <a:lnTo>
                    <a:pt x="1237060" y="1070406"/>
                  </a:lnTo>
                  <a:lnTo>
                    <a:pt x="1250950" y="1064444"/>
                  </a:lnTo>
                  <a:lnTo>
                    <a:pt x="1264444" y="1059674"/>
                  </a:lnTo>
                  <a:lnTo>
                    <a:pt x="1277541" y="1055699"/>
                  </a:lnTo>
                  <a:lnTo>
                    <a:pt x="1290241" y="1052520"/>
                  </a:lnTo>
                  <a:lnTo>
                    <a:pt x="1302941" y="1050135"/>
                  </a:lnTo>
                  <a:lnTo>
                    <a:pt x="1314847" y="1048545"/>
                  </a:lnTo>
                  <a:lnTo>
                    <a:pt x="1326357" y="1047750"/>
                  </a:lnTo>
                  <a:close/>
                  <a:moveTo>
                    <a:pt x="525022" y="1035050"/>
                  </a:moveTo>
                  <a:lnTo>
                    <a:pt x="554037" y="1036676"/>
                  </a:lnTo>
                  <a:lnTo>
                    <a:pt x="512762" y="1068388"/>
                  </a:lnTo>
                  <a:lnTo>
                    <a:pt x="525022" y="1035050"/>
                  </a:lnTo>
                  <a:close/>
                  <a:moveTo>
                    <a:pt x="174832" y="915044"/>
                  </a:moveTo>
                  <a:lnTo>
                    <a:pt x="50860" y="916631"/>
                  </a:lnTo>
                  <a:lnTo>
                    <a:pt x="57218" y="934484"/>
                  </a:lnTo>
                  <a:lnTo>
                    <a:pt x="174832" y="915044"/>
                  </a:lnTo>
                  <a:close/>
                  <a:moveTo>
                    <a:pt x="403703" y="711119"/>
                  </a:moveTo>
                  <a:lnTo>
                    <a:pt x="403703" y="723418"/>
                  </a:lnTo>
                  <a:lnTo>
                    <a:pt x="512179" y="715086"/>
                  </a:lnTo>
                  <a:lnTo>
                    <a:pt x="403703" y="711119"/>
                  </a:lnTo>
                  <a:close/>
                  <a:moveTo>
                    <a:pt x="773852" y="677863"/>
                  </a:moveTo>
                  <a:lnTo>
                    <a:pt x="777038" y="678259"/>
                  </a:lnTo>
                  <a:lnTo>
                    <a:pt x="778632" y="678259"/>
                  </a:lnTo>
                  <a:lnTo>
                    <a:pt x="779428" y="679050"/>
                  </a:lnTo>
                  <a:lnTo>
                    <a:pt x="780225" y="679446"/>
                  </a:lnTo>
                  <a:lnTo>
                    <a:pt x="780623" y="680632"/>
                  </a:lnTo>
                  <a:lnTo>
                    <a:pt x="780623" y="681423"/>
                  </a:lnTo>
                  <a:lnTo>
                    <a:pt x="780225" y="682215"/>
                  </a:lnTo>
                  <a:lnTo>
                    <a:pt x="779428" y="684588"/>
                  </a:lnTo>
                  <a:lnTo>
                    <a:pt x="777038" y="687357"/>
                  </a:lnTo>
                  <a:lnTo>
                    <a:pt x="774648" y="689731"/>
                  </a:lnTo>
                  <a:lnTo>
                    <a:pt x="771860" y="692500"/>
                  </a:lnTo>
                  <a:lnTo>
                    <a:pt x="767877" y="695665"/>
                  </a:lnTo>
                  <a:lnTo>
                    <a:pt x="763894" y="698038"/>
                  </a:lnTo>
                  <a:lnTo>
                    <a:pt x="760309" y="700808"/>
                  </a:lnTo>
                  <a:lnTo>
                    <a:pt x="755927" y="702785"/>
                  </a:lnTo>
                  <a:lnTo>
                    <a:pt x="752342" y="704368"/>
                  </a:lnTo>
                  <a:lnTo>
                    <a:pt x="748758" y="705555"/>
                  </a:lnTo>
                  <a:lnTo>
                    <a:pt x="745969" y="705950"/>
                  </a:lnTo>
                  <a:lnTo>
                    <a:pt x="742783" y="706346"/>
                  </a:lnTo>
                  <a:lnTo>
                    <a:pt x="740791" y="706741"/>
                  </a:lnTo>
                  <a:lnTo>
                    <a:pt x="738800" y="707928"/>
                  </a:lnTo>
                  <a:lnTo>
                    <a:pt x="737605" y="708719"/>
                  </a:lnTo>
                  <a:lnTo>
                    <a:pt x="736011" y="709906"/>
                  </a:lnTo>
                  <a:lnTo>
                    <a:pt x="735215" y="711093"/>
                  </a:lnTo>
                  <a:lnTo>
                    <a:pt x="734816" y="712280"/>
                  </a:lnTo>
                  <a:lnTo>
                    <a:pt x="734816" y="713467"/>
                  </a:lnTo>
                  <a:lnTo>
                    <a:pt x="735215" y="715049"/>
                  </a:lnTo>
                  <a:lnTo>
                    <a:pt x="736011" y="716236"/>
                  </a:lnTo>
                  <a:lnTo>
                    <a:pt x="738003" y="717027"/>
                  </a:lnTo>
                  <a:lnTo>
                    <a:pt x="739596" y="717818"/>
                  </a:lnTo>
                  <a:lnTo>
                    <a:pt x="741986" y="718609"/>
                  </a:lnTo>
                  <a:lnTo>
                    <a:pt x="745173" y="719005"/>
                  </a:lnTo>
                  <a:lnTo>
                    <a:pt x="748359" y="719400"/>
                  </a:lnTo>
                  <a:lnTo>
                    <a:pt x="752342" y="719005"/>
                  </a:lnTo>
                  <a:lnTo>
                    <a:pt x="760707" y="719005"/>
                  </a:lnTo>
                  <a:lnTo>
                    <a:pt x="763894" y="719400"/>
                  </a:lnTo>
                  <a:lnTo>
                    <a:pt x="767877" y="719796"/>
                  </a:lnTo>
                  <a:lnTo>
                    <a:pt x="770665" y="720983"/>
                  </a:lnTo>
                  <a:lnTo>
                    <a:pt x="773852" y="722169"/>
                  </a:lnTo>
                  <a:lnTo>
                    <a:pt x="776640" y="723356"/>
                  </a:lnTo>
                  <a:lnTo>
                    <a:pt x="779428" y="724939"/>
                  </a:lnTo>
                  <a:lnTo>
                    <a:pt x="781420" y="726917"/>
                  </a:lnTo>
                  <a:lnTo>
                    <a:pt x="783411" y="729686"/>
                  </a:lnTo>
                  <a:lnTo>
                    <a:pt x="785403" y="732455"/>
                  </a:lnTo>
                  <a:lnTo>
                    <a:pt x="786598" y="736015"/>
                  </a:lnTo>
                  <a:lnTo>
                    <a:pt x="787793" y="739180"/>
                  </a:lnTo>
                  <a:lnTo>
                    <a:pt x="788191" y="743531"/>
                  </a:lnTo>
                  <a:lnTo>
                    <a:pt x="788988" y="747883"/>
                  </a:lnTo>
                  <a:lnTo>
                    <a:pt x="788988" y="752630"/>
                  </a:lnTo>
                  <a:lnTo>
                    <a:pt x="788590" y="756982"/>
                  </a:lnTo>
                  <a:lnTo>
                    <a:pt x="787793" y="760542"/>
                  </a:lnTo>
                  <a:lnTo>
                    <a:pt x="786200" y="764102"/>
                  </a:lnTo>
                  <a:lnTo>
                    <a:pt x="783810" y="767267"/>
                  </a:lnTo>
                  <a:lnTo>
                    <a:pt x="781420" y="770827"/>
                  </a:lnTo>
                  <a:lnTo>
                    <a:pt x="778632" y="773596"/>
                  </a:lnTo>
                  <a:lnTo>
                    <a:pt x="775445" y="776761"/>
                  </a:lnTo>
                  <a:lnTo>
                    <a:pt x="771860" y="779135"/>
                  </a:lnTo>
                  <a:lnTo>
                    <a:pt x="767479" y="781113"/>
                  </a:lnTo>
                  <a:lnTo>
                    <a:pt x="763097" y="783486"/>
                  </a:lnTo>
                  <a:lnTo>
                    <a:pt x="753936" y="787442"/>
                  </a:lnTo>
                  <a:lnTo>
                    <a:pt x="744376" y="790607"/>
                  </a:lnTo>
                  <a:lnTo>
                    <a:pt x="734020" y="792980"/>
                  </a:lnTo>
                  <a:lnTo>
                    <a:pt x="724062" y="795354"/>
                  </a:lnTo>
                  <a:lnTo>
                    <a:pt x="714104" y="796936"/>
                  </a:lnTo>
                  <a:lnTo>
                    <a:pt x="704942" y="798123"/>
                  </a:lnTo>
                  <a:lnTo>
                    <a:pt x="696179" y="798914"/>
                  </a:lnTo>
                  <a:lnTo>
                    <a:pt x="684230" y="799705"/>
                  </a:lnTo>
                  <a:lnTo>
                    <a:pt x="679450" y="800101"/>
                  </a:lnTo>
                  <a:lnTo>
                    <a:pt x="682636" y="698830"/>
                  </a:lnTo>
                  <a:lnTo>
                    <a:pt x="683433" y="697247"/>
                  </a:lnTo>
                  <a:lnTo>
                    <a:pt x="683831" y="695665"/>
                  </a:lnTo>
                  <a:lnTo>
                    <a:pt x="684628" y="694478"/>
                  </a:lnTo>
                  <a:lnTo>
                    <a:pt x="685425" y="692896"/>
                  </a:lnTo>
                  <a:lnTo>
                    <a:pt x="688213" y="690522"/>
                  </a:lnTo>
                  <a:lnTo>
                    <a:pt x="692196" y="688940"/>
                  </a:lnTo>
                  <a:lnTo>
                    <a:pt x="696976" y="687357"/>
                  </a:lnTo>
                  <a:lnTo>
                    <a:pt x="701756" y="685775"/>
                  </a:lnTo>
                  <a:lnTo>
                    <a:pt x="707731" y="684588"/>
                  </a:lnTo>
                  <a:lnTo>
                    <a:pt x="714104" y="683797"/>
                  </a:lnTo>
                  <a:lnTo>
                    <a:pt x="727647" y="682610"/>
                  </a:lnTo>
                  <a:lnTo>
                    <a:pt x="741588" y="681819"/>
                  </a:lnTo>
                  <a:lnTo>
                    <a:pt x="755529" y="680632"/>
                  </a:lnTo>
                  <a:lnTo>
                    <a:pt x="762300" y="679446"/>
                  </a:lnTo>
                  <a:lnTo>
                    <a:pt x="768275" y="678654"/>
                  </a:lnTo>
                  <a:lnTo>
                    <a:pt x="773852" y="677863"/>
                  </a:lnTo>
                  <a:close/>
                  <a:moveTo>
                    <a:pt x="425557" y="466725"/>
                  </a:moveTo>
                  <a:lnTo>
                    <a:pt x="429928" y="467122"/>
                  </a:lnTo>
                  <a:lnTo>
                    <a:pt x="434299" y="467519"/>
                  </a:lnTo>
                  <a:lnTo>
                    <a:pt x="438272" y="467915"/>
                  </a:lnTo>
                  <a:lnTo>
                    <a:pt x="442643" y="468709"/>
                  </a:lnTo>
                  <a:lnTo>
                    <a:pt x="446219" y="470296"/>
                  </a:lnTo>
                  <a:lnTo>
                    <a:pt x="453769" y="473073"/>
                  </a:lnTo>
                  <a:lnTo>
                    <a:pt x="461716" y="477040"/>
                  </a:lnTo>
                  <a:lnTo>
                    <a:pt x="468471" y="481801"/>
                  </a:lnTo>
                  <a:lnTo>
                    <a:pt x="475225" y="487356"/>
                  </a:lnTo>
                  <a:lnTo>
                    <a:pt x="481980" y="493307"/>
                  </a:lnTo>
                  <a:lnTo>
                    <a:pt x="487543" y="500052"/>
                  </a:lnTo>
                  <a:lnTo>
                    <a:pt x="493503" y="507590"/>
                  </a:lnTo>
                  <a:lnTo>
                    <a:pt x="499066" y="515524"/>
                  </a:lnTo>
                  <a:lnTo>
                    <a:pt x="504629" y="524253"/>
                  </a:lnTo>
                  <a:lnTo>
                    <a:pt x="509795" y="532981"/>
                  </a:lnTo>
                  <a:lnTo>
                    <a:pt x="514165" y="542106"/>
                  </a:lnTo>
                  <a:lnTo>
                    <a:pt x="518933" y="552025"/>
                  </a:lnTo>
                  <a:lnTo>
                    <a:pt x="523304" y="561943"/>
                  </a:lnTo>
                  <a:lnTo>
                    <a:pt x="526880" y="572259"/>
                  </a:lnTo>
                  <a:lnTo>
                    <a:pt x="530854" y="582177"/>
                  </a:lnTo>
                  <a:lnTo>
                    <a:pt x="534033" y="592889"/>
                  </a:lnTo>
                  <a:lnTo>
                    <a:pt x="540390" y="613520"/>
                  </a:lnTo>
                  <a:lnTo>
                    <a:pt x="545953" y="634150"/>
                  </a:lnTo>
                  <a:lnTo>
                    <a:pt x="550721" y="653988"/>
                  </a:lnTo>
                  <a:lnTo>
                    <a:pt x="554297" y="673031"/>
                  </a:lnTo>
                  <a:lnTo>
                    <a:pt x="557873" y="690091"/>
                  </a:lnTo>
                  <a:lnTo>
                    <a:pt x="559860" y="705167"/>
                  </a:lnTo>
                  <a:lnTo>
                    <a:pt x="592045" y="701597"/>
                  </a:lnTo>
                  <a:lnTo>
                    <a:pt x="621449" y="697629"/>
                  </a:lnTo>
                  <a:lnTo>
                    <a:pt x="647673" y="694455"/>
                  </a:lnTo>
                  <a:lnTo>
                    <a:pt x="669925" y="690488"/>
                  </a:lnTo>
                  <a:lnTo>
                    <a:pt x="669527" y="696042"/>
                  </a:lnTo>
                  <a:lnTo>
                    <a:pt x="669130" y="702390"/>
                  </a:lnTo>
                  <a:lnTo>
                    <a:pt x="668733" y="716276"/>
                  </a:lnTo>
                  <a:lnTo>
                    <a:pt x="668733" y="750396"/>
                  </a:lnTo>
                  <a:lnTo>
                    <a:pt x="669130" y="768646"/>
                  </a:lnTo>
                  <a:lnTo>
                    <a:pt x="668733" y="786103"/>
                  </a:lnTo>
                  <a:lnTo>
                    <a:pt x="667938" y="803559"/>
                  </a:lnTo>
                  <a:lnTo>
                    <a:pt x="667143" y="811494"/>
                  </a:lnTo>
                  <a:lnTo>
                    <a:pt x="666349" y="819032"/>
                  </a:lnTo>
                  <a:lnTo>
                    <a:pt x="645289" y="825380"/>
                  </a:lnTo>
                  <a:lnTo>
                    <a:pt x="620654" y="831331"/>
                  </a:lnTo>
                  <a:lnTo>
                    <a:pt x="593237" y="837679"/>
                  </a:lnTo>
                  <a:lnTo>
                    <a:pt x="563436" y="844027"/>
                  </a:lnTo>
                  <a:lnTo>
                    <a:pt x="561052" y="872593"/>
                  </a:lnTo>
                  <a:lnTo>
                    <a:pt x="558668" y="896000"/>
                  </a:lnTo>
                  <a:lnTo>
                    <a:pt x="557873" y="905125"/>
                  </a:lnTo>
                  <a:lnTo>
                    <a:pt x="557079" y="916631"/>
                  </a:lnTo>
                  <a:lnTo>
                    <a:pt x="556681" y="928930"/>
                  </a:lnTo>
                  <a:lnTo>
                    <a:pt x="556284" y="942022"/>
                  </a:lnTo>
                  <a:lnTo>
                    <a:pt x="556284" y="955908"/>
                  </a:lnTo>
                  <a:lnTo>
                    <a:pt x="556284" y="970588"/>
                  </a:lnTo>
                  <a:lnTo>
                    <a:pt x="557079" y="984474"/>
                  </a:lnTo>
                  <a:lnTo>
                    <a:pt x="558271" y="997566"/>
                  </a:lnTo>
                  <a:lnTo>
                    <a:pt x="558668" y="1004311"/>
                  </a:lnTo>
                  <a:lnTo>
                    <a:pt x="558668" y="1009469"/>
                  </a:lnTo>
                  <a:lnTo>
                    <a:pt x="558271" y="1014626"/>
                  </a:lnTo>
                  <a:lnTo>
                    <a:pt x="557079" y="1018991"/>
                  </a:lnTo>
                  <a:lnTo>
                    <a:pt x="555489" y="1022164"/>
                  </a:lnTo>
                  <a:lnTo>
                    <a:pt x="553900" y="1024942"/>
                  </a:lnTo>
                  <a:lnTo>
                    <a:pt x="552310" y="1026925"/>
                  </a:lnTo>
                  <a:lnTo>
                    <a:pt x="549926" y="1028512"/>
                  </a:lnTo>
                  <a:lnTo>
                    <a:pt x="547145" y="1029306"/>
                  </a:lnTo>
                  <a:lnTo>
                    <a:pt x="544761" y="1030099"/>
                  </a:lnTo>
                  <a:lnTo>
                    <a:pt x="541582" y="1030496"/>
                  </a:lnTo>
                  <a:lnTo>
                    <a:pt x="538801" y="1030496"/>
                  </a:lnTo>
                  <a:lnTo>
                    <a:pt x="532046" y="1030099"/>
                  </a:lnTo>
                  <a:lnTo>
                    <a:pt x="525688" y="1028909"/>
                  </a:lnTo>
                  <a:lnTo>
                    <a:pt x="524894" y="1028512"/>
                  </a:lnTo>
                  <a:lnTo>
                    <a:pt x="524099" y="1027719"/>
                  </a:lnTo>
                  <a:lnTo>
                    <a:pt x="522510" y="1023751"/>
                  </a:lnTo>
                  <a:lnTo>
                    <a:pt x="520920" y="1018594"/>
                  </a:lnTo>
                  <a:lnTo>
                    <a:pt x="520125" y="1011452"/>
                  </a:lnTo>
                  <a:lnTo>
                    <a:pt x="519331" y="1002327"/>
                  </a:lnTo>
                  <a:lnTo>
                    <a:pt x="518536" y="992409"/>
                  </a:lnTo>
                  <a:lnTo>
                    <a:pt x="517741" y="968207"/>
                  </a:lnTo>
                  <a:lnTo>
                    <a:pt x="517344" y="941229"/>
                  </a:lnTo>
                  <a:lnTo>
                    <a:pt x="516947" y="911870"/>
                  </a:lnTo>
                  <a:lnTo>
                    <a:pt x="516549" y="853152"/>
                  </a:lnTo>
                  <a:lnTo>
                    <a:pt x="513768" y="853549"/>
                  </a:lnTo>
                  <a:lnTo>
                    <a:pt x="513768" y="976142"/>
                  </a:lnTo>
                  <a:lnTo>
                    <a:pt x="508602" y="1036050"/>
                  </a:lnTo>
                  <a:lnTo>
                    <a:pt x="504232" y="1082469"/>
                  </a:lnTo>
                  <a:lnTo>
                    <a:pt x="500258" y="1124127"/>
                  </a:lnTo>
                  <a:lnTo>
                    <a:pt x="499861" y="1128095"/>
                  </a:lnTo>
                  <a:lnTo>
                    <a:pt x="497874" y="1134443"/>
                  </a:lnTo>
                  <a:lnTo>
                    <a:pt x="495490" y="1141187"/>
                  </a:lnTo>
                  <a:lnTo>
                    <a:pt x="492311" y="1147535"/>
                  </a:lnTo>
                  <a:lnTo>
                    <a:pt x="489530" y="1153883"/>
                  </a:lnTo>
                  <a:lnTo>
                    <a:pt x="485954" y="1160231"/>
                  </a:lnTo>
                  <a:lnTo>
                    <a:pt x="482378" y="1166579"/>
                  </a:lnTo>
                  <a:lnTo>
                    <a:pt x="474828" y="1178481"/>
                  </a:lnTo>
                  <a:lnTo>
                    <a:pt x="438670" y="1654175"/>
                  </a:lnTo>
                  <a:lnTo>
                    <a:pt x="342512" y="1654175"/>
                  </a:lnTo>
                  <a:lnTo>
                    <a:pt x="294433" y="1276080"/>
                  </a:lnTo>
                  <a:lnTo>
                    <a:pt x="288473" y="1276873"/>
                  </a:lnTo>
                  <a:lnTo>
                    <a:pt x="282115" y="1277270"/>
                  </a:lnTo>
                  <a:lnTo>
                    <a:pt x="281718" y="1276873"/>
                  </a:lnTo>
                  <a:lnTo>
                    <a:pt x="281321" y="1276873"/>
                  </a:lnTo>
                  <a:lnTo>
                    <a:pt x="282115" y="1275683"/>
                  </a:lnTo>
                  <a:lnTo>
                    <a:pt x="282115" y="1275286"/>
                  </a:lnTo>
                  <a:lnTo>
                    <a:pt x="281321" y="1275286"/>
                  </a:lnTo>
                  <a:lnTo>
                    <a:pt x="281321" y="1276873"/>
                  </a:lnTo>
                  <a:lnTo>
                    <a:pt x="282910" y="1650208"/>
                  </a:lnTo>
                  <a:lnTo>
                    <a:pt x="170859" y="1653778"/>
                  </a:lnTo>
                  <a:lnTo>
                    <a:pt x="119998" y="1254655"/>
                  </a:lnTo>
                  <a:lnTo>
                    <a:pt x="116422" y="1253069"/>
                  </a:lnTo>
                  <a:lnTo>
                    <a:pt x="112846" y="1251482"/>
                  </a:lnTo>
                  <a:lnTo>
                    <a:pt x="109667" y="1249498"/>
                  </a:lnTo>
                  <a:lnTo>
                    <a:pt x="106489" y="1246721"/>
                  </a:lnTo>
                  <a:lnTo>
                    <a:pt x="103707" y="1243943"/>
                  </a:lnTo>
                  <a:lnTo>
                    <a:pt x="100528" y="1240373"/>
                  </a:lnTo>
                  <a:lnTo>
                    <a:pt x="98144" y="1236802"/>
                  </a:lnTo>
                  <a:lnTo>
                    <a:pt x="96158" y="1232438"/>
                  </a:lnTo>
                  <a:lnTo>
                    <a:pt x="91389" y="1223710"/>
                  </a:lnTo>
                  <a:lnTo>
                    <a:pt x="87416" y="1214188"/>
                  </a:lnTo>
                  <a:lnTo>
                    <a:pt x="84237" y="1203872"/>
                  </a:lnTo>
                  <a:lnTo>
                    <a:pt x="81853" y="1193557"/>
                  </a:lnTo>
                  <a:lnTo>
                    <a:pt x="79072" y="1182845"/>
                  </a:lnTo>
                  <a:lnTo>
                    <a:pt x="77085" y="1172133"/>
                  </a:lnTo>
                  <a:lnTo>
                    <a:pt x="73906" y="1153486"/>
                  </a:lnTo>
                  <a:lnTo>
                    <a:pt x="71522" y="1137616"/>
                  </a:lnTo>
                  <a:lnTo>
                    <a:pt x="70330" y="1132062"/>
                  </a:lnTo>
                  <a:lnTo>
                    <a:pt x="69535" y="1128491"/>
                  </a:lnTo>
                  <a:lnTo>
                    <a:pt x="69138" y="1124127"/>
                  </a:lnTo>
                  <a:lnTo>
                    <a:pt x="63178" y="1061839"/>
                  </a:lnTo>
                  <a:lnTo>
                    <a:pt x="56820" y="994392"/>
                  </a:lnTo>
                  <a:lnTo>
                    <a:pt x="50065" y="909490"/>
                  </a:lnTo>
                  <a:lnTo>
                    <a:pt x="42119" y="909490"/>
                  </a:lnTo>
                  <a:lnTo>
                    <a:pt x="35364" y="908299"/>
                  </a:lnTo>
                  <a:lnTo>
                    <a:pt x="29403" y="907506"/>
                  </a:lnTo>
                  <a:lnTo>
                    <a:pt x="24238" y="906316"/>
                  </a:lnTo>
                  <a:lnTo>
                    <a:pt x="20662" y="905125"/>
                  </a:lnTo>
                  <a:lnTo>
                    <a:pt x="17880" y="903935"/>
                  </a:lnTo>
                  <a:lnTo>
                    <a:pt x="17086" y="902745"/>
                  </a:lnTo>
                  <a:lnTo>
                    <a:pt x="16688" y="901555"/>
                  </a:lnTo>
                  <a:lnTo>
                    <a:pt x="16291" y="900761"/>
                  </a:lnTo>
                  <a:lnTo>
                    <a:pt x="16291" y="899571"/>
                  </a:lnTo>
                  <a:lnTo>
                    <a:pt x="14702" y="894413"/>
                  </a:lnTo>
                  <a:lnTo>
                    <a:pt x="12318" y="887669"/>
                  </a:lnTo>
                  <a:lnTo>
                    <a:pt x="10331" y="879734"/>
                  </a:lnTo>
                  <a:lnTo>
                    <a:pt x="8344" y="870212"/>
                  </a:lnTo>
                  <a:lnTo>
                    <a:pt x="6755" y="859103"/>
                  </a:lnTo>
                  <a:lnTo>
                    <a:pt x="4768" y="847201"/>
                  </a:lnTo>
                  <a:lnTo>
                    <a:pt x="3179" y="834109"/>
                  </a:lnTo>
                  <a:lnTo>
                    <a:pt x="1987" y="819826"/>
                  </a:lnTo>
                  <a:lnTo>
                    <a:pt x="795" y="805146"/>
                  </a:lnTo>
                  <a:lnTo>
                    <a:pt x="397" y="789277"/>
                  </a:lnTo>
                  <a:lnTo>
                    <a:pt x="0" y="773010"/>
                  </a:lnTo>
                  <a:lnTo>
                    <a:pt x="0" y="756347"/>
                  </a:lnTo>
                  <a:lnTo>
                    <a:pt x="795" y="738494"/>
                  </a:lnTo>
                  <a:lnTo>
                    <a:pt x="1987" y="721434"/>
                  </a:lnTo>
                  <a:lnTo>
                    <a:pt x="3576" y="703184"/>
                  </a:lnTo>
                  <a:lnTo>
                    <a:pt x="5563" y="684934"/>
                  </a:lnTo>
                  <a:lnTo>
                    <a:pt x="9139" y="667477"/>
                  </a:lnTo>
                  <a:lnTo>
                    <a:pt x="12715" y="649227"/>
                  </a:lnTo>
                  <a:lnTo>
                    <a:pt x="17483" y="631770"/>
                  </a:lnTo>
                  <a:lnTo>
                    <a:pt x="22649" y="614313"/>
                  </a:lnTo>
                  <a:lnTo>
                    <a:pt x="25430" y="605982"/>
                  </a:lnTo>
                  <a:lnTo>
                    <a:pt x="29006" y="597253"/>
                  </a:lnTo>
                  <a:lnTo>
                    <a:pt x="32185" y="588922"/>
                  </a:lnTo>
                  <a:lnTo>
                    <a:pt x="36158" y="580987"/>
                  </a:lnTo>
                  <a:lnTo>
                    <a:pt x="40132" y="573052"/>
                  </a:lnTo>
                  <a:lnTo>
                    <a:pt x="44503" y="565117"/>
                  </a:lnTo>
                  <a:lnTo>
                    <a:pt x="48873" y="557579"/>
                  </a:lnTo>
                  <a:lnTo>
                    <a:pt x="53244" y="549644"/>
                  </a:lnTo>
                  <a:lnTo>
                    <a:pt x="58410" y="542503"/>
                  </a:lnTo>
                  <a:lnTo>
                    <a:pt x="63973" y="535362"/>
                  </a:lnTo>
                  <a:lnTo>
                    <a:pt x="69535" y="528617"/>
                  </a:lnTo>
                  <a:lnTo>
                    <a:pt x="75496" y="522269"/>
                  </a:lnTo>
                  <a:lnTo>
                    <a:pt x="81456" y="515921"/>
                  </a:lnTo>
                  <a:lnTo>
                    <a:pt x="87416" y="509970"/>
                  </a:lnTo>
                  <a:lnTo>
                    <a:pt x="94171" y="504416"/>
                  </a:lnTo>
                  <a:lnTo>
                    <a:pt x="101720" y="498861"/>
                  </a:lnTo>
                  <a:lnTo>
                    <a:pt x="108873" y="493704"/>
                  </a:lnTo>
                  <a:lnTo>
                    <a:pt x="116422" y="488943"/>
                  </a:lnTo>
                  <a:lnTo>
                    <a:pt x="124369" y="484579"/>
                  </a:lnTo>
                  <a:lnTo>
                    <a:pt x="132713" y="480611"/>
                  </a:lnTo>
                  <a:lnTo>
                    <a:pt x="141455" y="477040"/>
                  </a:lnTo>
                  <a:lnTo>
                    <a:pt x="150594" y="473470"/>
                  </a:lnTo>
                  <a:lnTo>
                    <a:pt x="159733" y="470693"/>
                  </a:lnTo>
                  <a:lnTo>
                    <a:pt x="169667" y="467915"/>
                  </a:lnTo>
                  <a:lnTo>
                    <a:pt x="172845" y="467915"/>
                  </a:lnTo>
                  <a:lnTo>
                    <a:pt x="179998" y="468312"/>
                  </a:lnTo>
                  <a:lnTo>
                    <a:pt x="200262" y="469502"/>
                  </a:lnTo>
                  <a:lnTo>
                    <a:pt x="231652" y="471883"/>
                  </a:lnTo>
                  <a:lnTo>
                    <a:pt x="312711" y="730162"/>
                  </a:lnTo>
                  <a:lnTo>
                    <a:pt x="329400" y="728575"/>
                  </a:lnTo>
                  <a:lnTo>
                    <a:pt x="327413" y="709135"/>
                  </a:lnTo>
                  <a:lnTo>
                    <a:pt x="322247" y="527427"/>
                  </a:lnTo>
                  <a:lnTo>
                    <a:pt x="315492" y="509970"/>
                  </a:lnTo>
                  <a:lnTo>
                    <a:pt x="329002" y="486959"/>
                  </a:lnTo>
                  <a:lnTo>
                    <a:pt x="359598" y="486562"/>
                  </a:lnTo>
                  <a:lnTo>
                    <a:pt x="371916" y="509970"/>
                  </a:lnTo>
                  <a:lnTo>
                    <a:pt x="366353" y="530601"/>
                  </a:lnTo>
                  <a:lnTo>
                    <a:pt x="393372" y="722624"/>
                  </a:lnTo>
                  <a:lnTo>
                    <a:pt x="402114" y="721831"/>
                  </a:lnTo>
                  <a:lnTo>
                    <a:pt x="397346" y="476247"/>
                  </a:lnTo>
                  <a:lnTo>
                    <a:pt x="403703" y="473073"/>
                  </a:lnTo>
                  <a:lnTo>
                    <a:pt x="408869" y="470693"/>
                  </a:lnTo>
                  <a:lnTo>
                    <a:pt x="411253" y="468709"/>
                  </a:lnTo>
                  <a:lnTo>
                    <a:pt x="412047" y="467915"/>
                  </a:lnTo>
                  <a:lnTo>
                    <a:pt x="416816" y="467122"/>
                  </a:lnTo>
                  <a:lnTo>
                    <a:pt x="421584" y="467122"/>
                  </a:lnTo>
                  <a:lnTo>
                    <a:pt x="425557" y="466725"/>
                  </a:lnTo>
                  <a:close/>
                  <a:moveTo>
                    <a:pt x="2003425" y="196850"/>
                  </a:moveTo>
                  <a:lnTo>
                    <a:pt x="2003425" y="720725"/>
                  </a:lnTo>
                  <a:lnTo>
                    <a:pt x="1071562" y="720328"/>
                  </a:lnTo>
                  <a:lnTo>
                    <a:pt x="1251744" y="585391"/>
                  </a:lnTo>
                  <a:lnTo>
                    <a:pt x="1404144" y="665163"/>
                  </a:lnTo>
                  <a:lnTo>
                    <a:pt x="1657350" y="399256"/>
                  </a:lnTo>
                  <a:lnTo>
                    <a:pt x="1796653" y="458788"/>
                  </a:lnTo>
                  <a:lnTo>
                    <a:pt x="2003425" y="196850"/>
                  </a:lnTo>
                  <a:close/>
                  <a:moveTo>
                    <a:pt x="140097" y="182563"/>
                  </a:moveTo>
                  <a:lnTo>
                    <a:pt x="138509" y="201216"/>
                  </a:lnTo>
                  <a:lnTo>
                    <a:pt x="137319" y="215107"/>
                  </a:lnTo>
                  <a:lnTo>
                    <a:pt x="137716" y="215504"/>
                  </a:lnTo>
                  <a:lnTo>
                    <a:pt x="138509" y="201216"/>
                  </a:lnTo>
                  <a:lnTo>
                    <a:pt x="139303" y="194469"/>
                  </a:lnTo>
                  <a:lnTo>
                    <a:pt x="140097" y="188516"/>
                  </a:lnTo>
                  <a:lnTo>
                    <a:pt x="140097" y="182563"/>
                  </a:lnTo>
                  <a:close/>
                  <a:moveTo>
                    <a:pt x="164306" y="111125"/>
                  </a:moveTo>
                  <a:lnTo>
                    <a:pt x="162719" y="111522"/>
                  </a:lnTo>
                  <a:lnTo>
                    <a:pt x="161131" y="111919"/>
                  </a:lnTo>
                  <a:lnTo>
                    <a:pt x="159544" y="112713"/>
                  </a:lnTo>
                  <a:lnTo>
                    <a:pt x="158353" y="113507"/>
                  </a:lnTo>
                  <a:lnTo>
                    <a:pt x="155972" y="117078"/>
                  </a:lnTo>
                  <a:lnTo>
                    <a:pt x="153591" y="120650"/>
                  </a:lnTo>
                  <a:lnTo>
                    <a:pt x="158353" y="115491"/>
                  </a:lnTo>
                  <a:lnTo>
                    <a:pt x="161131" y="113110"/>
                  </a:lnTo>
                  <a:lnTo>
                    <a:pt x="164306" y="111125"/>
                  </a:lnTo>
                  <a:close/>
                  <a:moveTo>
                    <a:pt x="988111" y="91679"/>
                  </a:moveTo>
                  <a:lnTo>
                    <a:pt x="984541" y="92075"/>
                  </a:lnTo>
                  <a:lnTo>
                    <a:pt x="980971" y="93266"/>
                  </a:lnTo>
                  <a:lnTo>
                    <a:pt x="977798" y="94853"/>
                  </a:lnTo>
                  <a:lnTo>
                    <a:pt x="975022" y="97632"/>
                  </a:lnTo>
                  <a:lnTo>
                    <a:pt x="972642" y="100013"/>
                  </a:lnTo>
                  <a:lnTo>
                    <a:pt x="971055" y="103188"/>
                  </a:lnTo>
                  <a:lnTo>
                    <a:pt x="970262" y="106760"/>
                  </a:lnTo>
                  <a:lnTo>
                    <a:pt x="969865" y="110332"/>
                  </a:lnTo>
                  <a:lnTo>
                    <a:pt x="969865" y="578644"/>
                  </a:lnTo>
                  <a:lnTo>
                    <a:pt x="1457734" y="287338"/>
                  </a:lnTo>
                  <a:lnTo>
                    <a:pt x="1494622" y="333375"/>
                  </a:lnTo>
                  <a:lnTo>
                    <a:pt x="969865" y="642938"/>
                  </a:lnTo>
                  <a:lnTo>
                    <a:pt x="969865" y="758032"/>
                  </a:lnTo>
                  <a:lnTo>
                    <a:pt x="970262" y="762001"/>
                  </a:lnTo>
                  <a:lnTo>
                    <a:pt x="971055" y="765176"/>
                  </a:lnTo>
                  <a:lnTo>
                    <a:pt x="972642" y="768747"/>
                  </a:lnTo>
                  <a:lnTo>
                    <a:pt x="975022" y="771129"/>
                  </a:lnTo>
                  <a:lnTo>
                    <a:pt x="977798" y="773510"/>
                  </a:lnTo>
                  <a:lnTo>
                    <a:pt x="980971" y="775494"/>
                  </a:lnTo>
                  <a:lnTo>
                    <a:pt x="984541" y="776685"/>
                  </a:lnTo>
                  <a:lnTo>
                    <a:pt x="988111" y="776685"/>
                  </a:lnTo>
                  <a:lnTo>
                    <a:pt x="2043178" y="776685"/>
                  </a:lnTo>
                  <a:lnTo>
                    <a:pt x="2047144" y="776685"/>
                  </a:lnTo>
                  <a:lnTo>
                    <a:pt x="2050714" y="775494"/>
                  </a:lnTo>
                  <a:lnTo>
                    <a:pt x="2053887" y="773510"/>
                  </a:lnTo>
                  <a:lnTo>
                    <a:pt x="2056663" y="771129"/>
                  </a:lnTo>
                  <a:lnTo>
                    <a:pt x="2059043" y="768747"/>
                  </a:lnTo>
                  <a:lnTo>
                    <a:pt x="2060630" y="765176"/>
                  </a:lnTo>
                  <a:lnTo>
                    <a:pt x="2061820" y="762001"/>
                  </a:lnTo>
                  <a:lnTo>
                    <a:pt x="2062216" y="758032"/>
                  </a:lnTo>
                  <a:lnTo>
                    <a:pt x="2062216" y="110332"/>
                  </a:lnTo>
                  <a:lnTo>
                    <a:pt x="2061820" y="106760"/>
                  </a:lnTo>
                  <a:lnTo>
                    <a:pt x="2060630" y="103188"/>
                  </a:lnTo>
                  <a:lnTo>
                    <a:pt x="2059043" y="100013"/>
                  </a:lnTo>
                  <a:lnTo>
                    <a:pt x="2056663" y="97632"/>
                  </a:lnTo>
                  <a:lnTo>
                    <a:pt x="2053887" y="94853"/>
                  </a:lnTo>
                  <a:lnTo>
                    <a:pt x="2050714" y="93266"/>
                  </a:lnTo>
                  <a:lnTo>
                    <a:pt x="2047144" y="92075"/>
                  </a:lnTo>
                  <a:lnTo>
                    <a:pt x="2043178" y="91679"/>
                  </a:lnTo>
                  <a:lnTo>
                    <a:pt x="988111" y="91679"/>
                  </a:lnTo>
                  <a:close/>
                  <a:moveTo>
                    <a:pt x="273050" y="38100"/>
                  </a:moveTo>
                  <a:lnTo>
                    <a:pt x="286544" y="38497"/>
                  </a:lnTo>
                  <a:lnTo>
                    <a:pt x="299641" y="38894"/>
                  </a:lnTo>
                  <a:lnTo>
                    <a:pt x="312341" y="40085"/>
                  </a:lnTo>
                  <a:lnTo>
                    <a:pt x="323850" y="42466"/>
                  </a:lnTo>
                  <a:lnTo>
                    <a:pt x="335756" y="44847"/>
                  </a:lnTo>
                  <a:lnTo>
                    <a:pt x="347266" y="47229"/>
                  </a:lnTo>
                  <a:lnTo>
                    <a:pt x="357981" y="50800"/>
                  </a:lnTo>
                  <a:lnTo>
                    <a:pt x="368697" y="53975"/>
                  </a:lnTo>
                  <a:lnTo>
                    <a:pt x="378222" y="57944"/>
                  </a:lnTo>
                  <a:lnTo>
                    <a:pt x="387747" y="61516"/>
                  </a:lnTo>
                  <a:lnTo>
                    <a:pt x="396478" y="65881"/>
                  </a:lnTo>
                  <a:lnTo>
                    <a:pt x="404813" y="70247"/>
                  </a:lnTo>
                  <a:lnTo>
                    <a:pt x="412750" y="74216"/>
                  </a:lnTo>
                  <a:lnTo>
                    <a:pt x="419894" y="78582"/>
                  </a:lnTo>
                  <a:lnTo>
                    <a:pt x="432197" y="86519"/>
                  </a:lnTo>
                  <a:lnTo>
                    <a:pt x="442516" y="93266"/>
                  </a:lnTo>
                  <a:lnTo>
                    <a:pt x="449660" y="99219"/>
                  </a:lnTo>
                  <a:lnTo>
                    <a:pt x="455613" y="104378"/>
                  </a:lnTo>
                  <a:lnTo>
                    <a:pt x="454025" y="107553"/>
                  </a:lnTo>
                  <a:lnTo>
                    <a:pt x="451644" y="111522"/>
                  </a:lnTo>
                  <a:lnTo>
                    <a:pt x="448866" y="116285"/>
                  </a:lnTo>
                  <a:lnTo>
                    <a:pt x="444897" y="122238"/>
                  </a:lnTo>
                  <a:lnTo>
                    <a:pt x="440532" y="128588"/>
                  </a:lnTo>
                  <a:lnTo>
                    <a:pt x="434578" y="134938"/>
                  </a:lnTo>
                  <a:lnTo>
                    <a:pt x="427832" y="141288"/>
                  </a:lnTo>
                  <a:lnTo>
                    <a:pt x="423863" y="144066"/>
                  </a:lnTo>
                  <a:lnTo>
                    <a:pt x="420291" y="146844"/>
                  </a:lnTo>
                  <a:lnTo>
                    <a:pt x="415925" y="149225"/>
                  </a:lnTo>
                  <a:lnTo>
                    <a:pt x="411163" y="151607"/>
                  </a:lnTo>
                  <a:lnTo>
                    <a:pt x="406797" y="153591"/>
                  </a:lnTo>
                  <a:lnTo>
                    <a:pt x="401638" y="155179"/>
                  </a:lnTo>
                  <a:lnTo>
                    <a:pt x="396082" y="156369"/>
                  </a:lnTo>
                  <a:lnTo>
                    <a:pt x="390525" y="157560"/>
                  </a:lnTo>
                  <a:lnTo>
                    <a:pt x="384572" y="157957"/>
                  </a:lnTo>
                  <a:lnTo>
                    <a:pt x="379016" y="157957"/>
                  </a:lnTo>
                  <a:lnTo>
                    <a:pt x="372666" y="157560"/>
                  </a:lnTo>
                  <a:lnTo>
                    <a:pt x="365919" y="155973"/>
                  </a:lnTo>
                  <a:lnTo>
                    <a:pt x="358775" y="154385"/>
                  </a:lnTo>
                  <a:lnTo>
                    <a:pt x="351235" y="152003"/>
                  </a:lnTo>
                  <a:lnTo>
                    <a:pt x="343694" y="148828"/>
                  </a:lnTo>
                  <a:lnTo>
                    <a:pt x="335756" y="145257"/>
                  </a:lnTo>
                  <a:lnTo>
                    <a:pt x="327025" y="140891"/>
                  </a:lnTo>
                  <a:lnTo>
                    <a:pt x="317103" y="136525"/>
                  </a:lnTo>
                  <a:lnTo>
                    <a:pt x="355203" y="155179"/>
                  </a:lnTo>
                  <a:lnTo>
                    <a:pt x="373063" y="163116"/>
                  </a:lnTo>
                  <a:lnTo>
                    <a:pt x="381397" y="166688"/>
                  </a:lnTo>
                  <a:lnTo>
                    <a:pt x="389335" y="169466"/>
                  </a:lnTo>
                  <a:lnTo>
                    <a:pt x="397272" y="172244"/>
                  </a:lnTo>
                  <a:lnTo>
                    <a:pt x="404813" y="173832"/>
                  </a:lnTo>
                  <a:lnTo>
                    <a:pt x="411957" y="175023"/>
                  </a:lnTo>
                  <a:lnTo>
                    <a:pt x="418703" y="175419"/>
                  </a:lnTo>
                  <a:lnTo>
                    <a:pt x="425053" y="175023"/>
                  </a:lnTo>
                  <a:lnTo>
                    <a:pt x="428228" y="174625"/>
                  </a:lnTo>
                  <a:lnTo>
                    <a:pt x="431007" y="173832"/>
                  </a:lnTo>
                  <a:lnTo>
                    <a:pt x="434182" y="173038"/>
                  </a:lnTo>
                  <a:lnTo>
                    <a:pt x="436563" y="171847"/>
                  </a:lnTo>
                  <a:lnTo>
                    <a:pt x="438944" y="169863"/>
                  </a:lnTo>
                  <a:lnTo>
                    <a:pt x="441722" y="168276"/>
                  </a:lnTo>
                  <a:lnTo>
                    <a:pt x="442913" y="180976"/>
                  </a:lnTo>
                  <a:lnTo>
                    <a:pt x="443310" y="192882"/>
                  </a:lnTo>
                  <a:lnTo>
                    <a:pt x="443310" y="203994"/>
                  </a:lnTo>
                  <a:lnTo>
                    <a:pt x="442913" y="215107"/>
                  </a:lnTo>
                  <a:lnTo>
                    <a:pt x="444500" y="213122"/>
                  </a:lnTo>
                  <a:lnTo>
                    <a:pt x="445691" y="212328"/>
                  </a:lnTo>
                  <a:lnTo>
                    <a:pt x="446882" y="212328"/>
                  </a:lnTo>
                  <a:lnTo>
                    <a:pt x="447675" y="212726"/>
                  </a:lnTo>
                  <a:lnTo>
                    <a:pt x="448072" y="213519"/>
                  </a:lnTo>
                  <a:lnTo>
                    <a:pt x="448866" y="216297"/>
                  </a:lnTo>
                  <a:lnTo>
                    <a:pt x="448866" y="221457"/>
                  </a:lnTo>
                  <a:lnTo>
                    <a:pt x="448866" y="228204"/>
                  </a:lnTo>
                  <a:lnTo>
                    <a:pt x="447675" y="244079"/>
                  </a:lnTo>
                  <a:lnTo>
                    <a:pt x="445294" y="262335"/>
                  </a:lnTo>
                  <a:lnTo>
                    <a:pt x="443310" y="279797"/>
                  </a:lnTo>
                  <a:lnTo>
                    <a:pt x="440928" y="294482"/>
                  </a:lnTo>
                  <a:lnTo>
                    <a:pt x="439738" y="300038"/>
                  </a:lnTo>
                  <a:lnTo>
                    <a:pt x="438547" y="303213"/>
                  </a:lnTo>
                  <a:lnTo>
                    <a:pt x="437753" y="304800"/>
                  </a:lnTo>
                  <a:lnTo>
                    <a:pt x="437357" y="304800"/>
                  </a:lnTo>
                  <a:lnTo>
                    <a:pt x="436960" y="304007"/>
                  </a:lnTo>
                  <a:lnTo>
                    <a:pt x="435769" y="313929"/>
                  </a:lnTo>
                  <a:lnTo>
                    <a:pt x="434182" y="323057"/>
                  </a:lnTo>
                  <a:lnTo>
                    <a:pt x="432197" y="332185"/>
                  </a:lnTo>
                  <a:lnTo>
                    <a:pt x="429816" y="341313"/>
                  </a:lnTo>
                  <a:lnTo>
                    <a:pt x="427435" y="349647"/>
                  </a:lnTo>
                  <a:lnTo>
                    <a:pt x="424260" y="357982"/>
                  </a:lnTo>
                  <a:lnTo>
                    <a:pt x="421482" y="365919"/>
                  </a:lnTo>
                  <a:lnTo>
                    <a:pt x="417513" y="373460"/>
                  </a:lnTo>
                  <a:lnTo>
                    <a:pt x="413941" y="381397"/>
                  </a:lnTo>
                  <a:lnTo>
                    <a:pt x="409972" y="388938"/>
                  </a:lnTo>
                  <a:lnTo>
                    <a:pt x="406003" y="395685"/>
                  </a:lnTo>
                  <a:lnTo>
                    <a:pt x="401241" y="402432"/>
                  </a:lnTo>
                  <a:lnTo>
                    <a:pt x="396875" y="408782"/>
                  </a:lnTo>
                  <a:lnTo>
                    <a:pt x="391716" y="415132"/>
                  </a:lnTo>
                  <a:lnTo>
                    <a:pt x="386953" y="420688"/>
                  </a:lnTo>
                  <a:lnTo>
                    <a:pt x="381794" y="426244"/>
                  </a:lnTo>
                  <a:lnTo>
                    <a:pt x="376635" y="431801"/>
                  </a:lnTo>
                  <a:lnTo>
                    <a:pt x="371078" y="436563"/>
                  </a:lnTo>
                  <a:lnTo>
                    <a:pt x="365919" y="440929"/>
                  </a:lnTo>
                  <a:lnTo>
                    <a:pt x="360363" y="445691"/>
                  </a:lnTo>
                  <a:lnTo>
                    <a:pt x="354806" y="449660"/>
                  </a:lnTo>
                  <a:lnTo>
                    <a:pt x="349250" y="453232"/>
                  </a:lnTo>
                  <a:lnTo>
                    <a:pt x="343297" y="456804"/>
                  </a:lnTo>
                  <a:lnTo>
                    <a:pt x="337741" y="459582"/>
                  </a:lnTo>
                  <a:lnTo>
                    <a:pt x="332185" y="462757"/>
                  </a:lnTo>
                  <a:lnTo>
                    <a:pt x="326628" y="464741"/>
                  </a:lnTo>
                  <a:lnTo>
                    <a:pt x="320675" y="466726"/>
                  </a:lnTo>
                  <a:lnTo>
                    <a:pt x="315119" y="468313"/>
                  </a:lnTo>
                  <a:lnTo>
                    <a:pt x="309563" y="469901"/>
                  </a:lnTo>
                  <a:lnTo>
                    <a:pt x="304403" y="470694"/>
                  </a:lnTo>
                  <a:lnTo>
                    <a:pt x="298847" y="471091"/>
                  </a:lnTo>
                  <a:lnTo>
                    <a:pt x="293688" y="471488"/>
                  </a:lnTo>
                  <a:lnTo>
                    <a:pt x="288925" y="471091"/>
                  </a:lnTo>
                  <a:lnTo>
                    <a:pt x="284956" y="470694"/>
                  </a:lnTo>
                  <a:lnTo>
                    <a:pt x="280194" y="469901"/>
                  </a:lnTo>
                  <a:lnTo>
                    <a:pt x="275034" y="467916"/>
                  </a:lnTo>
                  <a:lnTo>
                    <a:pt x="270669" y="466329"/>
                  </a:lnTo>
                  <a:lnTo>
                    <a:pt x="265509" y="464344"/>
                  </a:lnTo>
                  <a:lnTo>
                    <a:pt x="259953" y="462360"/>
                  </a:lnTo>
                  <a:lnTo>
                    <a:pt x="254794" y="459185"/>
                  </a:lnTo>
                  <a:lnTo>
                    <a:pt x="244078" y="452438"/>
                  </a:lnTo>
                  <a:lnTo>
                    <a:pt x="232966" y="444898"/>
                  </a:lnTo>
                  <a:lnTo>
                    <a:pt x="221853" y="435769"/>
                  </a:lnTo>
                  <a:lnTo>
                    <a:pt x="211534" y="425450"/>
                  </a:lnTo>
                  <a:lnTo>
                    <a:pt x="200819" y="413941"/>
                  </a:lnTo>
                  <a:lnTo>
                    <a:pt x="190500" y="402035"/>
                  </a:lnTo>
                  <a:lnTo>
                    <a:pt x="185737" y="395685"/>
                  </a:lnTo>
                  <a:lnTo>
                    <a:pt x="180578" y="388938"/>
                  </a:lnTo>
                  <a:lnTo>
                    <a:pt x="176609" y="381794"/>
                  </a:lnTo>
                  <a:lnTo>
                    <a:pt x="171847" y="374651"/>
                  </a:lnTo>
                  <a:lnTo>
                    <a:pt x="167481" y="367507"/>
                  </a:lnTo>
                  <a:lnTo>
                    <a:pt x="163512" y="359569"/>
                  </a:lnTo>
                  <a:lnTo>
                    <a:pt x="159544" y="351632"/>
                  </a:lnTo>
                  <a:lnTo>
                    <a:pt x="156369" y="343694"/>
                  </a:lnTo>
                  <a:lnTo>
                    <a:pt x="152797" y="335757"/>
                  </a:lnTo>
                  <a:lnTo>
                    <a:pt x="150019" y="327422"/>
                  </a:lnTo>
                  <a:lnTo>
                    <a:pt x="147241" y="318691"/>
                  </a:lnTo>
                  <a:lnTo>
                    <a:pt x="144859" y="310357"/>
                  </a:lnTo>
                  <a:lnTo>
                    <a:pt x="142875" y="316310"/>
                  </a:lnTo>
                  <a:lnTo>
                    <a:pt x="140494" y="320676"/>
                  </a:lnTo>
                  <a:lnTo>
                    <a:pt x="139700" y="322263"/>
                  </a:lnTo>
                  <a:lnTo>
                    <a:pt x="138509" y="323057"/>
                  </a:lnTo>
                  <a:lnTo>
                    <a:pt x="137319" y="323851"/>
                  </a:lnTo>
                  <a:lnTo>
                    <a:pt x="136128" y="324247"/>
                  </a:lnTo>
                  <a:lnTo>
                    <a:pt x="134541" y="323851"/>
                  </a:lnTo>
                  <a:lnTo>
                    <a:pt x="133350" y="323057"/>
                  </a:lnTo>
                  <a:lnTo>
                    <a:pt x="132159" y="321866"/>
                  </a:lnTo>
                  <a:lnTo>
                    <a:pt x="130969" y="319485"/>
                  </a:lnTo>
                  <a:lnTo>
                    <a:pt x="128587" y="314722"/>
                  </a:lnTo>
                  <a:lnTo>
                    <a:pt x="126603" y="308372"/>
                  </a:lnTo>
                  <a:lnTo>
                    <a:pt x="125016" y="300038"/>
                  </a:lnTo>
                  <a:lnTo>
                    <a:pt x="123825" y="290513"/>
                  </a:lnTo>
                  <a:lnTo>
                    <a:pt x="123031" y="280591"/>
                  </a:lnTo>
                  <a:lnTo>
                    <a:pt x="122634" y="269478"/>
                  </a:lnTo>
                  <a:lnTo>
                    <a:pt x="123031" y="259557"/>
                  </a:lnTo>
                  <a:lnTo>
                    <a:pt x="123428" y="250032"/>
                  </a:lnTo>
                  <a:lnTo>
                    <a:pt x="124619" y="241300"/>
                  </a:lnTo>
                  <a:lnTo>
                    <a:pt x="125809" y="233760"/>
                  </a:lnTo>
                  <a:lnTo>
                    <a:pt x="127397" y="227013"/>
                  </a:lnTo>
                  <a:lnTo>
                    <a:pt x="129778" y="221854"/>
                  </a:lnTo>
                  <a:lnTo>
                    <a:pt x="131762" y="217488"/>
                  </a:lnTo>
                  <a:lnTo>
                    <a:pt x="132953" y="216297"/>
                  </a:lnTo>
                  <a:lnTo>
                    <a:pt x="134144" y="215504"/>
                  </a:lnTo>
                  <a:lnTo>
                    <a:pt x="130572" y="211138"/>
                  </a:lnTo>
                  <a:lnTo>
                    <a:pt x="127000" y="207169"/>
                  </a:lnTo>
                  <a:lnTo>
                    <a:pt x="124619" y="202407"/>
                  </a:lnTo>
                  <a:lnTo>
                    <a:pt x="122634" y="197247"/>
                  </a:lnTo>
                  <a:lnTo>
                    <a:pt x="120253" y="192485"/>
                  </a:lnTo>
                  <a:lnTo>
                    <a:pt x="119062" y="186928"/>
                  </a:lnTo>
                  <a:lnTo>
                    <a:pt x="118269" y="181372"/>
                  </a:lnTo>
                  <a:lnTo>
                    <a:pt x="117475" y="175816"/>
                  </a:lnTo>
                  <a:lnTo>
                    <a:pt x="117475" y="170260"/>
                  </a:lnTo>
                  <a:lnTo>
                    <a:pt x="117475" y="164704"/>
                  </a:lnTo>
                  <a:lnTo>
                    <a:pt x="117872" y="158751"/>
                  </a:lnTo>
                  <a:lnTo>
                    <a:pt x="118269" y="152797"/>
                  </a:lnTo>
                  <a:lnTo>
                    <a:pt x="120253" y="140891"/>
                  </a:lnTo>
                  <a:lnTo>
                    <a:pt x="123428" y="129381"/>
                  </a:lnTo>
                  <a:lnTo>
                    <a:pt x="126603" y="118666"/>
                  </a:lnTo>
                  <a:lnTo>
                    <a:pt x="130969" y="107951"/>
                  </a:lnTo>
                  <a:lnTo>
                    <a:pt x="135334" y="98426"/>
                  </a:lnTo>
                  <a:lnTo>
                    <a:pt x="139700" y="90091"/>
                  </a:lnTo>
                  <a:lnTo>
                    <a:pt x="144066" y="82154"/>
                  </a:lnTo>
                  <a:lnTo>
                    <a:pt x="148034" y="76597"/>
                  </a:lnTo>
                  <a:lnTo>
                    <a:pt x="152003" y="72231"/>
                  </a:lnTo>
                  <a:lnTo>
                    <a:pt x="153194" y="70644"/>
                  </a:lnTo>
                  <a:lnTo>
                    <a:pt x="154781" y="69850"/>
                  </a:lnTo>
                  <a:lnTo>
                    <a:pt x="170656" y="61913"/>
                  </a:lnTo>
                  <a:lnTo>
                    <a:pt x="186134" y="55960"/>
                  </a:lnTo>
                  <a:lnTo>
                    <a:pt x="201216" y="50403"/>
                  </a:lnTo>
                  <a:lnTo>
                    <a:pt x="216297" y="46038"/>
                  </a:lnTo>
                  <a:lnTo>
                    <a:pt x="230981" y="42863"/>
                  </a:lnTo>
                  <a:lnTo>
                    <a:pt x="245269" y="40482"/>
                  </a:lnTo>
                  <a:lnTo>
                    <a:pt x="259556" y="38894"/>
                  </a:lnTo>
                  <a:lnTo>
                    <a:pt x="273050" y="38100"/>
                  </a:lnTo>
                  <a:close/>
                  <a:moveTo>
                    <a:pt x="982954" y="0"/>
                  </a:moveTo>
                  <a:lnTo>
                    <a:pt x="988111" y="0"/>
                  </a:lnTo>
                  <a:lnTo>
                    <a:pt x="2043178" y="0"/>
                  </a:lnTo>
                  <a:lnTo>
                    <a:pt x="2049127" y="0"/>
                  </a:lnTo>
                  <a:lnTo>
                    <a:pt x="2054680" y="397"/>
                  </a:lnTo>
                  <a:lnTo>
                    <a:pt x="2060233" y="1191"/>
                  </a:lnTo>
                  <a:lnTo>
                    <a:pt x="2065786" y="1985"/>
                  </a:lnTo>
                  <a:lnTo>
                    <a:pt x="2070942" y="3572"/>
                  </a:lnTo>
                  <a:lnTo>
                    <a:pt x="2076099" y="5160"/>
                  </a:lnTo>
                  <a:lnTo>
                    <a:pt x="2081255" y="6747"/>
                  </a:lnTo>
                  <a:lnTo>
                    <a:pt x="2086411" y="8732"/>
                  </a:lnTo>
                  <a:lnTo>
                    <a:pt x="2091171" y="11113"/>
                  </a:lnTo>
                  <a:lnTo>
                    <a:pt x="2095931" y="13494"/>
                  </a:lnTo>
                  <a:lnTo>
                    <a:pt x="2100691" y="16272"/>
                  </a:lnTo>
                  <a:lnTo>
                    <a:pt x="2105054" y="19050"/>
                  </a:lnTo>
                  <a:lnTo>
                    <a:pt x="2109417" y="21828"/>
                  </a:lnTo>
                  <a:lnTo>
                    <a:pt x="2113780" y="25401"/>
                  </a:lnTo>
                  <a:lnTo>
                    <a:pt x="2121713" y="32544"/>
                  </a:lnTo>
                  <a:lnTo>
                    <a:pt x="2128852" y="40085"/>
                  </a:lnTo>
                  <a:lnTo>
                    <a:pt x="2131629" y="44451"/>
                  </a:lnTo>
                  <a:lnTo>
                    <a:pt x="2135198" y="48816"/>
                  </a:lnTo>
                  <a:lnTo>
                    <a:pt x="2137578" y="53182"/>
                  </a:lnTo>
                  <a:lnTo>
                    <a:pt x="2140751" y="57944"/>
                  </a:lnTo>
                  <a:lnTo>
                    <a:pt x="2143131" y="62707"/>
                  </a:lnTo>
                  <a:lnTo>
                    <a:pt x="2145114" y="67469"/>
                  </a:lnTo>
                  <a:lnTo>
                    <a:pt x="2147494" y="72628"/>
                  </a:lnTo>
                  <a:lnTo>
                    <a:pt x="2149081" y="77788"/>
                  </a:lnTo>
                  <a:lnTo>
                    <a:pt x="2150271" y="82947"/>
                  </a:lnTo>
                  <a:lnTo>
                    <a:pt x="2151461" y="88107"/>
                  </a:lnTo>
                  <a:lnTo>
                    <a:pt x="2152254" y="93663"/>
                  </a:lnTo>
                  <a:lnTo>
                    <a:pt x="2153444" y="99219"/>
                  </a:lnTo>
                  <a:lnTo>
                    <a:pt x="2153841" y="105172"/>
                  </a:lnTo>
                  <a:lnTo>
                    <a:pt x="2154237" y="110332"/>
                  </a:lnTo>
                  <a:lnTo>
                    <a:pt x="2154237" y="758032"/>
                  </a:lnTo>
                  <a:lnTo>
                    <a:pt x="2153841" y="763588"/>
                  </a:lnTo>
                  <a:lnTo>
                    <a:pt x="2153444" y="769144"/>
                  </a:lnTo>
                  <a:lnTo>
                    <a:pt x="2152254" y="775097"/>
                  </a:lnTo>
                  <a:lnTo>
                    <a:pt x="2151461" y="779860"/>
                  </a:lnTo>
                  <a:lnTo>
                    <a:pt x="2150271" y="785416"/>
                  </a:lnTo>
                  <a:lnTo>
                    <a:pt x="2149081" y="790972"/>
                  </a:lnTo>
                  <a:lnTo>
                    <a:pt x="2147494" y="796132"/>
                  </a:lnTo>
                  <a:lnTo>
                    <a:pt x="2145114" y="800894"/>
                  </a:lnTo>
                  <a:lnTo>
                    <a:pt x="2143131" y="805657"/>
                  </a:lnTo>
                  <a:lnTo>
                    <a:pt x="2140751" y="810816"/>
                  </a:lnTo>
                  <a:lnTo>
                    <a:pt x="2137578" y="815579"/>
                  </a:lnTo>
                  <a:lnTo>
                    <a:pt x="2135198" y="819547"/>
                  </a:lnTo>
                  <a:lnTo>
                    <a:pt x="2131629" y="824310"/>
                  </a:lnTo>
                  <a:lnTo>
                    <a:pt x="2128852" y="827882"/>
                  </a:lnTo>
                  <a:lnTo>
                    <a:pt x="2124886" y="832247"/>
                  </a:lnTo>
                  <a:lnTo>
                    <a:pt x="2121713" y="836216"/>
                  </a:lnTo>
                  <a:lnTo>
                    <a:pt x="2117350" y="839788"/>
                  </a:lnTo>
                  <a:lnTo>
                    <a:pt x="2113780" y="843360"/>
                  </a:lnTo>
                  <a:lnTo>
                    <a:pt x="2109417" y="846535"/>
                  </a:lnTo>
                  <a:lnTo>
                    <a:pt x="2105054" y="849710"/>
                  </a:lnTo>
                  <a:lnTo>
                    <a:pt x="2100691" y="852488"/>
                  </a:lnTo>
                  <a:lnTo>
                    <a:pt x="2095931" y="854869"/>
                  </a:lnTo>
                  <a:lnTo>
                    <a:pt x="2091171" y="857647"/>
                  </a:lnTo>
                  <a:lnTo>
                    <a:pt x="2086411" y="859632"/>
                  </a:lnTo>
                  <a:lnTo>
                    <a:pt x="2081255" y="861616"/>
                  </a:lnTo>
                  <a:lnTo>
                    <a:pt x="2076099" y="863601"/>
                  </a:lnTo>
                  <a:lnTo>
                    <a:pt x="2070942" y="865188"/>
                  </a:lnTo>
                  <a:lnTo>
                    <a:pt x="2065786" y="866379"/>
                  </a:lnTo>
                  <a:lnTo>
                    <a:pt x="2060233" y="867172"/>
                  </a:lnTo>
                  <a:lnTo>
                    <a:pt x="2054680" y="867966"/>
                  </a:lnTo>
                  <a:lnTo>
                    <a:pt x="2049127" y="868363"/>
                  </a:lnTo>
                  <a:lnTo>
                    <a:pt x="2043178" y="868363"/>
                  </a:lnTo>
                  <a:lnTo>
                    <a:pt x="988111" y="868363"/>
                  </a:lnTo>
                  <a:lnTo>
                    <a:pt x="982954" y="868363"/>
                  </a:lnTo>
                  <a:lnTo>
                    <a:pt x="977401" y="867966"/>
                  </a:lnTo>
                  <a:lnTo>
                    <a:pt x="971452" y="867172"/>
                  </a:lnTo>
                  <a:lnTo>
                    <a:pt x="966295" y="866379"/>
                  </a:lnTo>
                  <a:lnTo>
                    <a:pt x="960742" y="865188"/>
                  </a:lnTo>
                  <a:lnTo>
                    <a:pt x="955586" y="863601"/>
                  </a:lnTo>
                  <a:lnTo>
                    <a:pt x="950430" y="861616"/>
                  </a:lnTo>
                  <a:lnTo>
                    <a:pt x="945273" y="859632"/>
                  </a:lnTo>
                  <a:lnTo>
                    <a:pt x="940514" y="857647"/>
                  </a:lnTo>
                  <a:lnTo>
                    <a:pt x="935754" y="854869"/>
                  </a:lnTo>
                  <a:lnTo>
                    <a:pt x="930994" y="852488"/>
                  </a:lnTo>
                  <a:lnTo>
                    <a:pt x="926631" y="849710"/>
                  </a:lnTo>
                  <a:lnTo>
                    <a:pt x="922268" y="846535"/>
                  </a:lnTo>
                  <a:lnTo>
                    <a:pt x="918302" y="843360"/>
                  </a:lnTo>
                  <a:lnTo>
                    <a:pt x="913939" y="839788"/>
                  </a:lnTo>
                  <a:lnTo>
                    <a:pt x="910369" y="836216"/>
                  </a:lnTo>
                  <a:lnTo>
                    <a:pt x="906402" y="832247"/>
                  </a:lnTo>
                  <a:lnTo>
                    <a:pt x="903229" y="827882"/>
                  </a:lnTo>
                  <a:lnTo>
                    <a:pt x="899659" y="824310"/>
                  </a:lnTo>
                  <a:lnTo>
                    <a:pt x="896883" y="819547"/>
                  </a:lnTo>
                  <a:lnTo>
                    <a:pt x="893710" y="815579"/>
                  </a:lnTo>
                  <a:lnTo>
                    <a:pt x="891330" y="810816"/>
                  </a:lnTo>
                  <a:lnTo>
                    <a:pt x="888950" y="805657"/>
                  </a:lnTo>
                  <a:lnTo>
                    <a:pt x="886570" y="800894"/>
                  </a:lnTo>
                  <a:lnTo>
                    <a:pt x="884587" y="796132"/>
                  </a:lnTo>
                  <a:lnTo>
                    <a:pt x="883001" y="790972"/>
                  </a:lnTo>
                  <a:lnTo>
                    <a:pt x="881414" y="785416"/>
                  </a:lnTo>
                  <a:lnTo>
                    <a:pt x="879827" y="779860"/>
                  </a:lnTo>
                  <a:lnTo>
                    <a:pt x="879034" y="775097"/>
                  </a:lnTo>
                  <a:lnTo>
                    <a:pt x="878241" y="769144"/>
                  </a:lnTo>
                  <a:lnTo>
                    <a:pt x="877844" y="763588"/>
                  </a:lnTo>
                  <a:lnTo>
                    <a:pt x="877844" y="758032"/>
                  </a:lnTo>
                  <a:lnTo>
                    <a:pt x="877844" y="696913"/>
                  </a:lnTo>
                  <a:lnTo>
                    <a:pt x="833420" y="723504"/>
                  </a:lnTo>
                  <a:lnTo>
                    <a:pt x="804862" y="676672"/>
                  </a:lnTo>
                  <a:lnTo>
                    <a:pt x="877844" y="633413"/>
                  </a:lnTo>
                  <a:lnTo>
                    <a:pt x="877844" y="110332"/>
                  </a:lnTo>
                  <a:lnTo>
                    <a:pt x="877844" y="105172"/>
                  </a:lnTo>
                  <a:lnTo>
                    <a:pt x="878241" y="99219"/>
                  </a:lnTo>
                  <a:lnTo>
                    <a:pt x="879034" y="93663"/>
                  </a:lnTo>
                  <a:lnTo>
                    <a:pt x="879827" y="88107"/>
                  </a:lnTo>
                  <a:lnTo>
                    <a:pt x="881414" y="82947"/>
                  </a:lnTo>
                  <a:lnTo>
                    <a:pt x="883001" y="77788"/>
                  </a:lnTo>
                  <a:lnTo>
                    <a:pt x="884587" y="72628"/>
                  </a:lnTo>
                  <a:lnTo>
                    <a:pt x="886570" y="67469"/>
                  </a:lnTo>
                  <a:lnTo>
                    <a:pt x="888950" y="62707"/>
                  </a:lnTo>
                  <a:lnTo>
                    <a:pt x="891330" y="57944"/>
                  </a:lnTo>
                  <a:lnTo>
                    <a:pt x="893710" y="53182"/>
                  </a:lnTo>
                  <a:lnTo>
                    <a:pt x="896883" y="48816"/>
                  </a:lnTo>
                  <a:lnTo>
                    <a:pt x="899659" y="44451"/>
                  </a:lnTo>
                  <a:lnTo>
                    <a:pt x="903229" y="40085"/>
                  </a:lnTo>
                  <a:lnTo>
                    <a:pt x="910369" y="32544"/>
                  </a:lnTo>
                  <a:lnTo>
                    <a:pt x="918302" y="25401"/>
                  </a:lnTo>
                  <a:lnTo>
                    <a:pt x="922268" y="21828"/>
                  </a:lnTo>
                  <a:lnTo>
                    <a:pt x="926631" y="19050"/>
                  </a:lnTo>
                  <a:lnTo>
                    <a:pt x="930994" y="16272"/>
                  </a:lnTo>
                  <a:lnTo>
                    <a:pt x="935754" y="13494"/>
                  </a:lnTo>
                  <a:lnTo>
                    <a:pt x="940514" y="11113"/>
                  </a:lnTo>
                  <a:lnTo>
                    <a:pt x="945273" y="8732"/>
                  </a:lnTo>
                  <a:lnTo>
                    <a:pt x="950430" y="6747"/>
                  </a:lnTo>
                  <a:lnTo>
                    <a:pt x="955586" y="5160"/>
                  </a:lnTo>
                  <a:lnTo>
                    <a:pt x="960742" y="3572"/>
                  </a:lnTo>
                  <a:lnTo>
                    <a:pt x="966295" y="1985"/>
                  </a:lnTo>
                  <a:lnTo>
                    <a:pt x="971452" y="1191"/>
                  </a:lnTo>
                  <a:lnTo>
                    <a:pt x="977401" y="397"/>
                  </a:lnTo>
                  <a:lnTo>
                    <a:pt x="982954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32" name="2"/>
          <p:cNvSpPr/>
          <p:nvPr>
            <p:custDataLst>
              <p:tags r:id="rId1"/>
            </p:custDataLst>
          </p:nvPr>
        </p:nvSpPr>
        <p:spPr>
          <a:xfrm>
            <a:off x="5998020" y="78908"/>
            <a:ext cx="765377" cy="756534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3" name="1"/>
          <p:cNvSpPr/>
          <p:nvPr>
            <p:custDataLst>
              <p:tags r:id="rId2"/>
            </p:custDataLst>
          </p:nvPr>
        </p:nvSpPr>
        <p:spPr>
          <a:xfrm>
            <a:off x="5272345" y="-285387"/>
            <a:ext cx="520817" cy="520817"/>
          </a:xfrm>
          <a:prstGeom prst="ellipse">
            <a:avLst/>
          </a:prstGeom>
          <a:gradFill flip="none" rotWithShape="1">
            <a:gsLst>
              <a:gs pos="50000">
                <a:schemeClr val="accent1"/>
              </a:gs>
              <a:gs pos="100000">
                <a:schemeClr val="accent1">
                  <a:lumMod val="75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8900000" scaled="0"/>
            <a:tileRect/>
          </a:gradFill>
          <a:ln w="15875">
            <a:gradFill>
              <a:gsLst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  <a:gs pos="0">
                  <a:schemeClr val="accent1">
                    <a:lumMod val="60000"/>
                    <a:lumOff val="40000"/>
                  </a:schemeClr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000">
              <a:solidFill>
                <a:prstClr val="white"/>
              </a:solidFill>
              <a:latin typeface="Impact" panose="020B0806030902050204" pitchFamily="34" charset="0"/>
              <a:sym typeface="+mn-lt"/>
            </a:endParaRPr>
          </a:p>
        </p:txBody>
      </p:sp>
      <p:sp>
        <p:nvSpPr>
          <p:cNvPr id="34" name="3"/>
          <p:cNvSpPr/>
          <p:nvPr>
            <p:custDataLst>
              <p:tags r:id="rId3"/>
            </p:custDataLst>
          </p:nvPr>
        </p:nvSpPr>
        <p:spPr>
          <a:xfrm>
            <a:off x="6839826" y="-572185"/>
            <a:ext cx="947414" cy="936468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5" name="4"/>
          <p:cNvSpPr/>
          <p:nvPr>
            <p:custDataLst>
              <p:tags r:id="rId4"/>
            </p:custDataLst>
          </p:nvPr>
        </p:nvSpPr>
        <p:spPr>
          <a:xfrm>
            <a:off x="7979664" y="-120201"/>
            <a:ext cx="596669" cy="589775"/>
          </a:xfrm>
          <a:prstGeom prst="ellipse">
            <a:avLst/>
          </a:prstGeom>
          <a:gradFill flip="none" rotWithShape="1">
            <a:gsLst>
              <a:gs pos="50000">
                <a:schemeClr val="accent1"/>
              </a:gs>
              <a:gs pos="100000">
                <a:schemeClr val="accent1">
                  <a:lumMod val="75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8900000" scaled="0"/>
            <a:tileRect/>
          </a:gradFill>
          <a:ln w="15875">
            <a:gradFill>
              <a:gsLst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  <a:gs pos="0">
                  <a:schemeClr val="accent1">
                    <a:lumMod val="60000"/>
                    <a:lumOff val="40000"/>
                  </a:schemeClr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000">
              <a:solidFill>
                <a:prstClr val="white"/>
              </a:solidFill>
              <a:latin typeface="Impact" panose="020B0806030902050204" pitchFamily="34" charset="0"/>
              <a:sym typeface="+mn-lt"/>
            </a:endParaRPr>
          </a:p>
        </p:txBody>
      </p:sp>
      <p:sp>
        <p:nvSpPr>
          <p:cNvPr id="36" name="6"/>
          <p:cNvSpPr/>
          <p:nvPr>
            <p:custDataLst>
              <p:tags r:id="rId5"/>
            </p:custDataLst>
          </p:nvPr>
        </p:nvSpPr>
        <p:spPr>
          <a:xfrm>
            <a:off x="8797087" y="-510681"/>
            <a:ext cx="722005" cy="713663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7" name="5"/>
          <p:cNvSpPr/>
          <p:nvPr>
            <p:custDataLst>
              <p:tags r:id="rId6"/>
            </p:custDataLst>
          </p:nvPr>
        </p:nvSpPr>
        <p:spPr>
          <a:xfrm>
            <a:off x="8647909" y="423634"/>
            <a:ext cx="195306" cy="195306"/>
          </a:xfrm>
          <a:prstGeom prst="ellipse">
            <a:avLst/>
          </a:prstGeom>
          <a:gradFill flip="none" rotWithShape="1">
            <a:gsLst>
              <a:gs pos="100000">
                <a:schemeClr val="bg1"/>
              </a:gs>
              <a:gs pos="0">
                <a:srgbClr val="E0E0E0"/>
              </a:gs>
            </a:gsLst>
            <a:lin ang="81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249" tIns="51123" rIns="102249" bIns="51123"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8" name="8"/>
          <p:cNvSpPr/>
          <p:nvPr>
            <p:custDataLst>
              <p:tags r:id="rId7"/>
            </p:custDataLst>
          </p:nvPr>
        </p:nvSpPr>
        <p:spPr>
          <a:xfrm flipH="1">
            <a:off x="2371520" y="4912873"/>
            <a:ext cx="765377" cy="756534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39" name="7"/>
          <p:cNvSpPr/>
          <p:nvPr>
            <p:custDataLst>
              <p:tags r:id="rId8"/>
            </p:custDataLst>
          </p:nvPr>
        </p:nvSpPr>
        <p:spPr>
          <a:xfrm flipH="1">
            <a:off x="3348157" y="4734697"/>
            <a:ext cx="520817" cy="520817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40" name="9"/>
          <p:cNvSpPr/>
          <p:nvPr>
            <p:custDataLst>
              <p:tags r:id="rId9"/>
            </p:custDataLst>
          </p:nvPr>
        </p:nvSpPr>
        <p:spPr>
          <a:xfrm flipH="1">
            <a:off x="1259632" y="4587974"/>
            <a:ext cx="947414" cy="936468"/>
          </a:xfrm>
          <a:prstGeom prst="ellipse">
            <a:avLst/>
          </a:prstGeom>
          <a:gradFill flip="none" rotWithShape="1">
            <a:gsLst>
              <a:gs pos="50000">
                <a:schemeClr val="accent1"/>
              </a:gs>
              <a:gs pos="100000">
                <a:schemeClr val="accent1">
                  <a:lumMod val="75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8900000" scaled="0"/>
            <a:tileRect/>
          </a:gradFill>
          <a:ln w="15875">
            <a:gradFill>
              <a:gsLst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  <a:gs pos="0">
                  <a:schemeClr val="accent1">
                    <a:lumMod val="60000"/>
                    <a:lumOff val="40000"/>
                  </a:schemeClr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000">
              <a:solidFill>
                <a:prstClr val="white"/>
              </a:solidFill>
              <a:latin typeface="Impact" panose="020B0806030902050204" pitchFamily="34" charset="0"/>
              <a:sym typeface="+mn-lt"/>
            </a:endParaRPr>
          </a:p>
        </p:txBody>
      </p:sp>
      <p:sp>
        <p:nvSpPr>
          <p:cNvPr id="41" name="9"/>
          <p:cNvSpPr/>
          <p:nvPr>
            <p:custDataLst>
              <p:tags r:id="rId10"/>
            </p:custDataLst>
          </p:nvPr>
        </p:nvSpPr>
        <p:spPr>
          <a:xfrm flipH="1">
            <a:off x="524650" y="4934310"/>
            <a:ext cx="596669" cy="589775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  <p:sp>
        <p:nvSpPr>
          <p:cNvPr id="42" name="11"/>
          <p:cNvSpPr/>
          <p:nvPr>
            <p:custDataLst>
              <p:tags r:id="rId11"/>
            </p:custDataLst>
          </p:nvPr>
        </p:nvSpPr>
        <p:spPr>
          <a:xfrm flipH="1">
            <a:off x="-418155" y="4578455"/>
            <a:ext cx="722005" cy="713663"/>
          </a:xfrm>
          <a:prstGeom prst="ellipse">
            <a:avLst/>
          </a:prstGeom>
          <a:gradFill flip="none" rotWithShape="1">
            <a:gsLst>
              <a:gs pos="50000">
                <a:schemeClr val="accent1"/>
              </a:gs>
              <a:gs pos="100000">
                <a:schemeClr val="accent1">
                  <a:lumMod val="75000"/>
                </a:schemeClr>
              </a:gs>
              <a:gs pos="0">
                <a:schemeClr val="accent1">
                  <a:lumMod val="60000"/>
                  <a:lumOff val="40000"/>
                </a:schemeClr>
              </a:gs>
            </a:gsLst>
            <a:lin ang="18900000" scaled="0"/>
            <a:tileRect/>
          </a:gradFill>
          <a:ln w="15875">
            <a:gradFill>
              <a:gsLst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75000"/>
                  </a:schemeClr>
                </a:gs>
                <a:gs pos="0">
                  <a:schemeClr val="accent1">
                    <a:lumMod val="60000"/>
                    <a:lumOff val="40000"/>
                  </a:schemeClr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000">
              <a:solidFill>
                <a:prstClr val="white"/>
              </a:solidFill>
              <a:latin typeface="Impact" panose="020B0806030902050204" pitchFamily="34" charset="0"/>
              <a:sym typeface="+mn-lt"/>
            </a:endParaRPr>
          </a:p>
        </p:txBody>
      </p:sp>
      <p:sp>
        <p:nvSpPr>
          <p:cNvPr id="43" name="10"/>
          <p:cNvSpPr/>
          <p:nvPr>
            <p:custDataLst>
              <p:tags r:id="rId12"/>
            </p:custDataLst>
          </p:nvPr>
        </p:nvSpPr>
        <p:spPr>
          <a:xfrm flipH="1">
            <a:off x="357841" y="4897452"/>
            <a:ext cx="195306" cy="195306"/>
          </a:xfrm>
          <a:prstGeom prst="ellipse">
            <a:avLst/>
          </a:pr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98295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900" decel="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 tmFilter="0,0; .5, 1; 1, 1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225"/>
                            </p:stCondLst>
                            <p:childTnLst>
                              <p:par>
                                <p:cTn id="27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900" decel="10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1" presetClass="entr" presetSubtype="0" fill="hold" grpId="0" nodeType="withEffect">
                                  <p:stCondLst>
                                    <p:cond delay="75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 tmFilter="0,0; .5, 1; 1, 1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725"/>
                            </p:stCondLst>
                            <p:childTnLst>
                              <p:par>
                                <p:cTn id="41" presetID="23" presetClass="entr" presetSubtype="528" fill="hold" grpId="0" nodeType="afterEffect">
                                  <p:stCondLst>
                                    <p:cond delay="218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932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932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932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932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3" presetClass="entr" presetSubtype="528" fill="hold" grpId="0" nodeType="withEffect">
                                  <p:stCondLst>
                                    <p:cond delay="318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9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9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9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99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528" fill="hold" grpId="0" nodeType="withEffect">
                                  <p:stCondLst>
                                    <p:cond delay="353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7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7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7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7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3" presetClass="entr" presetSubtype="528" fill="hold" grpId="0" nodeType="withEffect">
                                  <p:stCondLst>
                                    <p:cond delay="32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997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997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997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997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528" fill="hold" grpId="0" nodeType="withEffect">
                                  <p:stCondLst>
                                    <p:cond delay="579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345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345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345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345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3" presetClass="entr" presetSubtype="528" fill="hold" grpId="0" nodeType="withEffect">
                                  <p:stCondLst>
                                    <p:cond delay="592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6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6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6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6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3" presetClass="entr" presetSubtype="52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914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914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914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914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3" presetClass="entr" presetSubtype="528" fill="hold" grpId="0" nodeType="withEffect">
                                  <p:stCondLst>
                                    <p:cond delay="361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9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9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9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91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3" presetClass="entr" presetSubtype="528" fill="hold" grpId="0" nodeType="withEffect">
                                  <p:stCondLst>
                                    <p:cond delay="311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72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72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72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72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3" presetClass="entr" presetSubtype="528" fill="hold" grpId="0" nodeType="withEffect">
                                  <p:stCondLst>
                                    <p:cond delay="265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343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343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343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343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3" presetClass="entr" presetSubtype="528" fill="hold" grpId="0" nodeType="withEffect">
                                  <p:stCondLst>
                                    <p:cond delay="459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77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77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77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774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12" grpId="0"/>
      <p:bldP spid="14" grpId="0" animBg="1"/>
      <p:bldP spid="18" grpId="0"/>
      <p:bldP spid="32" grpId="0" animBg="1"/>
      <p:bldP spid="33" grpId="0" animBg="1"/>
      <p:bldP spid="34" grpId="0" animBg="1"/>
      <p:bldP spid="35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平台的搭建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1" y="1419622"/>
            <a:ext cx="1275672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745937"/>
              </p:ext>
            </p:extLst>
          </p:nvPr>
        </p:nvGraphicFramePr>
        <p:xfrm>
          <a:off x="710172" y="1121879"/>
          <a:ext cx="7723656" cy="317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r:id="rId4" imgW="3814547" imgH="1577070" progId="Visio.Drawing.11">
                  <p:embed/>
                </p:oleObj>
              </mc:Choice>
              <mc:Fallback>
                <p:oleObj r:id="rId4" imgW="3814547" imgH="15770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172" y="1121879"/>
                        <a:ext cx="7723656" cy="317806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>
                            <a:lumMod val="6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311879" y="4345090"/>
            <a:ext cx="2520242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ctr">
              <a:lnSpc>
                <a:spcPct val="150000"/>
              </a:lnSpc>
            </a:pPr>
            <a:r>
              <a:rPr lang="en-US" altLang="zh-CN" dirty="0">
                <a:latin typeface="+mn-ea"/>
              </a:rPr>
              <a:t>DSP</a:t>
            </a:r>
            <a:r>
              <a:rPr lang="zh-CN" altLang="zh-CN" dirty="0">
                <a:latin typeface="+mn-ea"/>
              </a:rPr>
              <a:t>开发所需的工具</a:t>
            </a:r>
            <a:endParaRPr lang="zh-CN" altLang="zh-CN" dirty="0">
              <a:effectLst/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5755445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平台的搭建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1" y="1419622"/>
            <a:ext cx="1275672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475656" y="4584199"/>
            <a:ext cx="266429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en-US" altLang="zh-CN" dirty="0">
                <a:latin typeface="+mn-ea"/>
              </a:rPr>
              <a:t>DSP</a:t>
            </a:r>
            <a:r>
              <a:rPr lang="zh-CN" altLang="en-US" dirty="0">
                <a:latin typeface="+mn-ea"/>
              </a:rPr>
              <a:t>开发平台的搭建</a:t>
            </a:r>
            <a:endParaRPr lang="zh-CN" altLang="zh-CN" dirty="0">
              <a:effectLst/>
              <a:latin typeface="+mn-ea"/>
            </a:endParaRPr>
          </a:p>
        </p:txBody>
      </p:sp>
      <p:pic>
        <p:nvPicPr>
          <p:cNvPr id="7" name="图片 6" descr="1-5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23528" y="946785"/>
            <a:ext cx="4832830" cy="3569181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292080" y="1726077"/>
            <a:ext cx="367240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       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首先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，可以在不带电的情况下将仿真器的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JTAG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口和目标板的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JTAG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口相连，然后将仿真器的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USB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口插到计算机的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USB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口，等操作系统正确识别仿真器后，给目标板插上电源，接着就可以打开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CS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软件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进行操作了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。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53420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平台的搭建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1" y="1419622"/>
            <a:ext cx="1275672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 descr="1-7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043608" y="1761807"/>
            <a:ext cx="2406650" cy="161988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292537" y="3539210"/>
            <a:ext cx="19087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+mn-ea"/>
                <a:cs typeface="Times New Roman" panose="02020603050405020304" pitchFamily="18" charset="0"/>
              </a:rPr>
              <a:t>14</a:t>
            </a:r>
            <a:r>
              <a:rPr lang="zh-CN" altLang="zh-CN" dirty="0">
                <a:latin typeface="+mn-ea"/>
                <a:cs typeface="Times New Roman" panose="02020603050405020304" pitchFamily="18" charset="0"/>
              </a:rPr>
              <a:t>芯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JTAG</a:t>
            </a:r>
            <a:r>
              <a:rPr lang="zh-CN" altLang="zh-CN" dirty="0">
                <a:latin typeface="+mn-ea"/>
                <a:cs typeface="Times New Roman" panose="02020603050405020304" pitchFamily="18" charset="0"/>
              </a:rPr>
              <a:t>口定义</a:t>
            </a:r>
            <a:endParaRPr lang="zh-CN" altLang="en-US" dirty="0"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60440" y="1761807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      JTAG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口的第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6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脚为空脚，不接信号。在实际使用过程中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为了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防止仿真器的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JTAG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口和目标板的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JTAG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口插反，从而烧坏器件，一般会在仿真器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JTAG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接口的第六脚里填上针，而将目标板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JTAG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口的第六脚的针拔掉，这叫防插反设计。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08754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extBox 1"/>
          <p:cNvSpPr txBox="1">
            <a:spLocks noChangeArrowheads="1"/>
          </p:cNvSpPr>
          <p:nvPr/>
        </p:nvSpPr>
        <p:spPr bwMode="auto">
          <a:xfrm>
            <a:off x="2768178" y="1714981"/>
            <a:ext cx="33067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sz="6000" dirty="0">
                <a:solidFill>
                  <a:srgbClr val="0070C0"/>
                </a:solidFill>
                <a:latin typeface="Arial" charset="0"/>
                <a:ea typeface="Kozuka Gothic Pr6N B" pitchFamily="34" charset="-128"/>
                <a:cs typeface="Arial" charset="0"/>
              </a:rPr>
              <a:t>THANKS</a:t>
            </a:r>
          </a:p>
        </p:txBody>
      </p:sp>
      <p:sp>
        <p:nvSpPr>
          <p:cNvPr id="54" name="空心弧 53"/>
          <p:cNvSpPr/>
          <p:nvPr/>
        </p:nvSpPr>
        <p:spPr bwMode="auto">
          <a:xfrm rot="7086271">
            <a:off x="5052591" y="1475269"/>
            <a:ext cx="1482725" cy="1482725"/>
          </a:xfrm>
          <a:prstGeom prst="blockArc">
            <a:avLst>
              <a:gd name="adj1" fmla="val 5502533"/>
              <a:gd name="adj2" fmla="val 1980318"/>
              <a:gd name="adj3" fmla="val 1053"/>
            </a:avLst>
          </a:prstGeom>
          <a:ln>
            <a:solidFill>
              <a:srgbClr val="0070C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5" name="TextBox 8"/>
          <p:cNvSpPr txBox="1">
            <a:spLocks noChangeArrowheads="1"/>
          </p:cNvSpPr>
          <p:nvPr/>
        </p:nvSpPr>
        <p:spPr bwMode="auto">
          <a:xfrm>
            <a:off x="2915816" y="2559531"/>
            <a:ext cx="21923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di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谢谢聆听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7655" y="2211710"/>
            <a:ext cx="2015871" cy="201587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7497" y="2211710"/>
            <a:ext cx="1934503" cy="193450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63671"/>
            <a:ext cx="1882542" cy="188254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8219" y="2263672"/>
            <a:ext cx="1882542" cy="1882542"/>
          </a:xfrm>
          <a:prstGeom prst="rect">
            <a:avLst/>
          </a:prstGeom>
        </p:spPr>
      </p:pic>
      <p:sp>
        <p:nvSpPr>
          <p:cNvPr id="13" name="TextBox 8"/>
          <p:cNvSpPr txBox="1">
            <a:spLocks noChangeArrowheads="1"/>
          </p:cNvSpPr>
          <p:nvPr/>
        </p:nvSpPr>
        <p:spPr bwMode="auto">
          <a:xfrm>
            <a:off x="1415485" y="4227581"/>
            <a:ext cx="104020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工程师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8"/>
          <p:cNvSpPr txBox="1">
            <a:spLocks noChangeArrowheads="1"/>
          </p:cNvSpPr>
          <p:nvPr/>
        </p:nvSpPr>
        <p:spPr bwMode="auto">
          <a:xfrm>
            <a:off x="3135193" y="4227581"/>
            <a:ext cx="104020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公众号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8"/>
          <p:cNvSpPr txBox="1">
            <a:spLocks noChangeArrowheads="1"/>
          </p:cNvSpPr>
          <p:nvPr/>
        </p:nvSpPr>
        <p:spPr bwMode="auto">
          <a:xfrm>
            <a:off x="5345807" y="4227581"/>
            <a:ext cx="104020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官网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8"/>
          <p:cNvSpPr txBox="1">
            <a:spLocks noChangeArrowheads="1"/>
          </p:cNvSpPr>
          <p:nvPr/>
        </p:nvSpPr>
        <p:spPr bwMode="auto">
          <a:xfrm>
            <a:off x="7073999" y="4232170"/>
            <a:ext cx="1040209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旗舰店</a:t>
            </a:r>
          </a:p>
        </p:txBody>
      </p:sp>
    </p:spTree>
    <p:extLst>
      <p:ext uri="{BB962C8B-B14F-4D97-AF65-F5344CB8AC3E}">
        <p14:creationId xmlns:p14="http://schemas.microsoft.com/office/powerpoint/2010/main" val="1080256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2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 tmFilter="0,0; .5, 1; 1, 1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64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3.05556E-6 1.23457E-6 L 3.05556E-6 -0.21266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648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4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4.72222E-6 -3.33333E-6 L 4.72222E-6 -0.21574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802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64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5.55556E-7 -4.19753E-6 L -5.55556E-7 -0.2114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5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0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3" grpId="1"/>
      <p:bldP spid="54" grpId="0" animBg="1"/>
      <p:bldP spid="54" grpId="1" animBg="1"/>
      <p:bldP spid="55" grpId="0"/>
      <p:bldP spid="55" grpId="1"/>
      <p:bldP spid="13" grpId="0"/>
      <p:bldP spid="14" grpId="0"/>
      <p:bldP spid="15" grpId="0"/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初识</a:t>
            </a:r>
            <a:r>
              <a:rPr lang="en-US" altLang="zh-CN" dirty="0" smtClean="0"/>
              <a:t>TMS320F28335</a:t>
            </a:r>
            <a:endParaRPr lang="zh-CN" altLang="en-US" dirty="0"/>
          </a:p>
        </p:txBody>
      </p:sp>
      <p:pic>
        <p:nvPicPr>
          <p:cNvPr id="22" name="图片 21" descr="1-1.png"/>
          <p:cNvPicPr>
            <a:picLocks noChangeAspect="1"/>
          </p:cNvPicPr>
          <p:nvPr/>
        </p:nvPicPr>
        <p:blipFill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6593" b="94286" l="8261" r="93696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60000">
            <a:off x="1618919" y="1230269"/>
            <a:ext cx="2435321" cy="2407004"/>
          </a:xfrm>
          <a:prstGeom prst="rect">
            <a:avLst/>
          </a:prstGeom>
        </p:spPr>
      </p:pic>
      <p:sp>
        <p:nvSpPr>
          <p:cNvPr id="24" name="MH_Text_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45808" y="3651870"/>
            <a:ext cx="218154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+mn-ea"/>
                <a:sym typeface="+mn-lt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+mn-ea"/>
                <a:sym typeface="+mn-lt"/>
              </a:rPr>
              <a:t>MS320F28335</a:t>
            </a:r>
            <a:endParaRPr lang="en-US" altLang="zh-CN" sz="2000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cs typeface="+mn-ea"/>
              <a:sym typeface="+mn-lt"/>
            </a:endParaRPr>
          </a:p>
        </p:txBody>
      </p:sp>
      <p:sp>
        <p:nvSpPr>
          <p:cNvPr id="25" name="MH_SubTitle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16016" y="4208888"/>
            <a:ext cx="1797844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en-US" altLang="zh-CN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……</a:t>
            </a:r>
            <a:endParaRPr lang="zh-CN" altLang="en-US" sz="2000" b="0" dirty="0">
              <a:solidFill>
                <a:schemeClr val="tx1">
                  <a:lumMod val="65000"/>
                  <a:lumOff val="35000"/>
                </a:schemeClr>
              </a:solidFill>
              <a:sym typeface="+mn-lt"/>
            </a:endParaRPr>
          </a:p>
        </p:txBody>
      </p:sp>
      <p:sp>
        <p:nvSpPr>
          <p:cNvPr id="26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716016" y="3803102"/>
            <a:ext cx="2634446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增强的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CAN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通信模块</a:t>
            </a:r>
          </a:p>
        </p:txBody>
      </p:sp>
      <p:sp>
        <p:nvSpPr>
          <p:cNvPr id="27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716016" y="3397318"/>
            <a:ext cx="2102644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多通道缓冲串口</a:t>
            </a:r>
          </a:p>
        </p:txBody>
      </p:sp>
      <p:sp>
        <p:nvSpPr>
          <p:cNvPr id="28" name="MH_SubTitle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716016" y="2991534"/>
            <a:ext cx="1797844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串行外设接口</a:t>
            </a:r>
          </a:p>
        </p:txBody>
      </p:sp>
      <p:sp>
        <p:nvSpPr>
          <p:cNvPr id="30" name="MH_SubTitle_1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716016" y="2585750"/>
            <a:ext cx="1797844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串口通信接口</a:t>
            </a:r>
          </a:p>
        </p:txBody>
      </p:sp>
      <p:sp>
        <p:nvSpPr>
          <p:cNvPr id="31" name="MH_SubTitle_1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716016" y="2179966"/>
            <a:ext cx="2137581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正交编码器接口</a:t>
            </a:r>
          </a:p>
        </p:txBody>
      </p:sp>
      <p:sp>
        <p:nvSpPr>
          <p:cNvPr id="32" name="MH_SubTitle_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716016" y="1368398"/>
            <a:ext cx="2407444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增强的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PWM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模块</a:t>
            </a:r>
          </a:p>
        </p:txBody>
      </p:sp>
      <p:sp>
        <p:nvSpPr>
          <p:cNvPr id="33" name="MH_SubTitle_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716016" y="1774182"/>
            <a:ext cx="1797844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捕获电路</a:t>
            </a:r>
          </a:p>
        </p:txBody>
      </p:sp>
      <p:sp>
        <p:nvSpPr>
          <p:cNvPr id="35" name="MH_SubTitle_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716016" y="962614"/>
            <a:ext cx="2239566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模数转换器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ADC</a:t>
            </a:r>
            <a:endParaRPr lang="zh-CN" altLang="en-US" sz="2000" b="0" dirty="0">
              <a:solidFill>
                <a:schemeClr val="tx1">
                  <a:lumMod val="65000"/>
                  <a:lumOff val="35000"/>
                </a:schemeClr>
              </a:solidFill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52054597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/>
      <p:bldP spid="27" grpId="0"/>
      <p:bldP spid="28" grpId="0"/>
      <p:bldP spid="30" grpId="0"/>
      <p:bldP spid="31" grpId="0"/>
      <p:bldP spid="32" grpId="0"/>
      <p:bldP spid="33" grpId="0"/>
      <p:bldP spid="3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MH_Text_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627784" y="3939902"/>
            <a:ext cx="396044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r>
              <a:rPr lang="en-US" altLang="zh-CN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cs typeface="+mn-ea"/>
                <a:sym typeface="+mn-lt"/>
              </a:rPr>
              <a:t> </a:t>
            </a:r>
            <a:r>
              <a:rPr lang="en-US" altLang="zh-CN" dirty="0">
                <a:latin typeface="+mn-ea"/>
              </a:rPr>
              <a:t>TMS320F28335</a:t>
            </a:r>
            <a:r>
              <a:rPr lang="zh-CN" altLang="en-US" dirty="0">
                <a:latin typeface="+mn-ea"/>
              </a:rPr>
              <a:t>芯片表面字母的含义</a:t>
            </a:r>
          </a:p>
        </p:txBody>
      </p:sp>
      <p:sp>
        <p:nvSpPr>
          <p:cNvPr id="6" name="MH_Text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83768" y="4299942"/>
            <a:ext cx="3960440" cy="566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zh-CN" altLang="en-US" sz="1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cs typeface="+mn-ea"/>
                <a:sym typeface="+mn-lt"/>
              </a:rPr>
              <a:t>       芯片</a:t>
            </a:r>
            <a:r>
              <a:rPr lang="zh-CN" altLang="en-US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cs typeface="+mn-ea"/>
                <a:sym typeface="+mn-lt"/>
              </a:rPr>
              <a:t>表面在</a:t>
            </a:r>
            <a:r>
              <a:rPr lang="en-US" altLang="zh-CN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cs typeface="+mn-ea"/>
                <a:sym typeface="+mn-lt"/>
              </a:rPr>
              <a:t>F28335PGFA</a:t>
            </a:r>
            <a:r>
              <a:rPr lang="zh-CN" altLang="en-US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cs typeface="+mn-ea"/>
                <a:sym typeface="+mn-lt"/>
              </a:rPr>
              <a:t>下方的数字和字母是</a:t>
            </a:r>
            <a:r>
              <a:rPr lang="en-US" altLang="zh-CN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cs typeface="+mn-ea"/>
                <a:sym typeface="+mn-lt"/>
              </a:rPr>
              <a:t>TI</a:t>
            </a:r>
            <a:r>
              <a:rPr lang="zh-CN" altLang="en-US" sz="11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cs typeface="+mn-ea"/>
                <a:sym typeface="+mn-lt"/>
              </a:rPr>
              <a:t>的内部信息，表明芯片的生产批次，生产工厂等信息，用户无需</a:t>
            </a:r>
            <a:r>
              <a:rPr lang="zh-CN" altLang="en-US" sz="1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cs typeface="+mn-ea"/>
                <a:sym typeface="+mn-lt"/>
              </a:rPr>
              <a:t>了解</a:t>
            </a:r>
            <a:r>
              <a:rPr lang="zh-CN" altLang="en-US" sz="1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+mn-ea"/>
                <a:sym typeface="+mn-lt"/>
              </a:rPr>
              <a:t>。</a:t>
            </a:r>
            <a:endParaRPr lang="zh-CN" altLang="en-US" sz="1100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  <a:cs typeface="+mn-ea"/>
              <a:sym typeface="+mn-lt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2781" y="1224644"/>
            <a:ext cx="5278438" cy="253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906977" y="267494"/>
            <a:ext cx="5897272" cy="330507"/>
          </a:xfrm>
        </p:spPr>
        <p:txBody>
          <a:bodyPr/>
          <a:lstStyle/>
          <a:p>
            <a:r>
              <a:rPr lang="zh-CN" altLang="en-US" dirty="0" smtClean="0"/>
              <a:t>初识</a:t>
            </a:r>
            <a:r>
              <a:rPr lang="en-US" altLang="zh-CN" dirty="0" smtClean="0"/>
              <a:t>TMS320F283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3152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特性分析</a:t>
            </a:r>
            <a:endParaRPr lang="zh-CN" altLang="en-US" dirty="0"/>
          </a:p>
        </p:txBody>
      </p:sp>
      <p:pic>
        <p:nvPicPr>
          <p:cNvPr id="22" name="图片 21" descr="1-1.png"/>
          <p:cNvPicPr>
            <a:picLocks noChangeAspect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6593" b="94286" l="8261" r="93696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60000">
            <a:off x="344346" y="1152658"/>
            <a:ext cx="2435321" cy="2407004"/>
          </a:xfrm>
          <a:prstGeom prst="rect">
            <a:avLst/>
          </a:prstGeom>
        </p:spPr>
      </p:pic>
      <p:sp>
        <p:nvSpPr>
          <p:cNvPr id="24" name="MH_Text_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23527" y="3574259"/>
            <a:ext cx="232925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+mn-ea"/>
                <a:sym typeface="+mn-lt"/>
              </a:rPr>
              <a:t> </a:t>
            </a:r>
            <a:r>
              <a:rPr lang="en-US" altLang="zh-CN" sz="2000" dirty="0" smtClean="0">
                <a:latin typeface="+mn-ea"/>
                <a:cs typeface="+mn-ea"/>
                <a:sym typeface="+mn-lt"/>
              </a:rPr>
              <a:t>T</a:t>
            </a:r>
            <a:r>
              <a:rPr lang="en-US" altLang="zh-CN" sz="2000" dirty="0" smtClean="0">
                <a:latin typeface="+mn-lt"/>
                <a:cs typeface="+mn-ea"/>
                <a:sym typeface="+mn-lt"/>
              </a:rPr>
              <a:t>MS320F28335</a:t>
            </a:r>
            <a:endParaRPr lang="en-US" altLang="zh-CN" sz="2000" dirty="0">
              <a:latin typeface="+mn-lt"/>
              <a:cs typeface="+mn-ea"/>
              <a:sym typeface="+mn-lt"/>
            </a:endParaRPr>
          </a:p>
        </p:txBody>
      </p:sp>
      <p:sp>
        <p:nvSpPr>
          <p:cNvPr id="28" name="MH_SubTitle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305706" y="3383318"/>
            <a:ext cx="5838294" cy="722642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片上有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34K×16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位的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SARAM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，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256K×16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位的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FLASH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和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1K×16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位的一次性可编程（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OTP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）</a:t>
            </a:r>
            <a:r>
              <a:rPr lang="en-US" altLang="zh-CN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ROM</a:t>
            </a:r>
            <a:endParaRPr lang="zh-CN" altLang="en-US" sz="2000" b="0" dirty="0">
              <a:solidFill>
                <a:schemeClr val="tx1">
                  <a:lumMod val="65000"/>
                  <a:lumOff val="35000"/>
                </a:schemeClr>
              </a:solidFill>
              <a:sym typeface="+mn-lt"/>
            </a:endParaRPr>
          </a:p>
        </p:txBody>
      </p:sp>
      <p:sp>
        <p:nvSpPr>
          <p:cNvPr id="31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305706" y="2571750"/>
            <a:ext cx="4362638" cy="736642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16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位或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32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位外部接口（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XINTF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），超过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2M×16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的地址</a:t>
            </a: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范围</a:t>
            </a:r>
            <a:endParaRPr lang="zh-CN" altLang="en-US" sz="2000" b="0" dirty="0">
              <a:solidFill>
                <a:schemeClr val="tx1">
                  <a:lumMod val="65000"/>
                  <a:lumOff val="35000"/>
                </a:schemeClr>
              </a:solidFill>
              <a:sym typeface="+mn-lt"/>
            </a:endParaRPr>
          </a:p>
        </p:txBody>
      </p:sp>
      <p:sp>
        <p:nvSpPr>
          <p:cNvPr id="32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305706" y="1368398"/>
            <a:ext cx="5370750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高性能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32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位中央处理器（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TMS320C28x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）</a:t>
            </a:r>
          </a:p>
        </p:txBody>
      </p:sp>
      <p:sp>
        <p:nvSpPr>
          <p:cNvPr id="33" name="MH_SubTitle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305706" y="1774182"/>
            <a:ext cx="5370750" cy="676901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en-US" altLang="zh-CN" sz="18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6</a:t>
            </a:r>
            <a:r>
              <a:rPr lang="zh-CN" altLang="en-US" sz="18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通道</a:t>
            </a:r>
            <a:r>
              <a:rPr lang="en-US" altLang="zh-CN" sz="18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DMA</a:t>
            </a:r>
            <a:r>
              <a:rPr lang="zh-CN" altLang="en-US" sz="18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处理器，可用于</a:t>
            </a:r>
            <a:r>
              <a:rPr lang="en-US" altLang="zh-CN" sz="18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ADC</a:t>
            </a:r>
            <a:r>
              <a:rPr lang="zh-CN" altLang="en-US" sz="18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，</a:t>
            </a:r>
            <a:r>
              <a:rPr lang="en-US" altLang="zh-CN" sz="1800" b="0" dirty="0" err="1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McBSP</a:t>
            </a:r>
            <a:r>
              <a:rPr lang="zh-CN" altLang="en-US" sz="18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，</a:t>
            </a:r>
            <a:r>
              <a:rPr lang="en-US" altLang="zh-CN" sz="1800" b="0" dirty="0" err="1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ePWM</a:t>
            </a:r>
            <a:r>
              <a:rPr lang="zh-CN" altLang="en-US" sz="18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，</a:t>
            </a:r>
            <a:r>
              <a:rPr lang="en-US" altLang="zh-CN" sz="18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XINTF</a:t>
            </a:r>
            <a:r>
              <a:rPr lang="zh-CN" altLang="en-US" sz="18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和</a:t>
            </a:r>
            <a:r>
              <a:rPr lang="en-US" altLang="zh-CN" sz="18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SARAM</a:t>
            </a:r>
            <a:endParaRPr lang="zh-CN" altLang="en-US" sz="1800" b="0" dirty="0">
              <a:solidFill>
                <a:schemeClr val="tx1">
                  <a:lumMod val="65000"/>
                  <a:lumOff val="35000"/>
                </a:schemeClr>
              </a:solidFill>
              <a:sym typeface="+mn-lt"/>
            </a:endParaRPr>
          </a:p>
        </p:txBody>
      </p:sp>
      <p:sp>
        <p:nvSpPr>
          <p:cNvPr id="35" name="MH_SubTitle_1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305706" y="962614"/>
            <a:ext cx="4146614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高性能静态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CMOS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技术</a:t>
            </a:r>
          </a:p>
        </p:txBody>
      </p:sp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4653" y="951156"/>
            <a:ext cx="381053" cy="390580"/>
          </a:xfrm>
          <a:prstGeom prst="rect">
            <a:avLst/>
          </a:prstGeom>
        </p:spPr>
      </p:pic>
      <p:pic>
        <p:nvPicPr>
          <p:cNvPr id="16" name="图片 15" descr="屏幕剪辑"/>
          <p:cNvPicPr>
            <a:picLocks noChangeAspect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4653" y="1368398"/>
            <a:ext cx="381053" cy="395044"/>
          </a:xfrm>
          <a:prstGeom prst="rect">
            <a:avLst/>
          </a:prstGeom>
        </p:spPr>
      </p:pic>
      <p:pic>
        <p:nvPicPr>
          <p:cNvPr id="17" name="图片 16" descr="屏幕剪辑"/>
          <p:cNvPicPr>
            <a:picLocks noChangeAspect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4653" y="1740519"/>
            <a:ext cx="381053" cy="390580"/>
          </a:xfrm>
          <a:prstGeom prst="rect">
            <a:avLst/>
          </a:prstGeom>
        </p:spPr>
      </p:pic>
      <p:pic>
        <p:nvPicPr>
          <p:cNvPr id="19" name="图片 18" descr="屏幕剪辑"/>
          <p:cNvPicPr>
            <a:picLocks noChangeAspect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4653" y="2526009"/>
            <a:ext cx="395883" cy="405781"/>
          </a:xfrm>
          <a:prstGeom prst="rect">
            <a:avLst/>
          </a:prstGeom>
        </p:spPr>
      </p:pic>
      <p:pic>
        <p:nvPicPr>
          <p:cNvPr id="20" name="图片 19" descr="屏幕剪辑"/>
          <p:cNvPicPr>
            <a:picLocks noChangeAspect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9823" y="3342054"/>
            <a:ext cx="395883" cy="405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727888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8" grpId="0"/>
      <p:bldP spid="31" grpId="0"/>
      <p:bldP spid="32" grpId="0"/>
      <p:bldP spid="33" grpId="0"/>
      <p:bldP spid="3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特性分析</a:t>
            </a:r>
            <a:endParaRPr lang="zh-CN" altLang="en-US" dirty="0"/>
          </a:p>
        </p:txBody>
      </p:sp>
      <p:pic>
        <p:nvPicPr>
          <p:cNvPr id="22" name="图片 21" descr="1-1.png"/>
          <p:cNvPicPr>
            <a:picLocks noChangeAspect="1"/>
          </p:cNvPicPr>
          <p:nvPr/>
        </p:nvPicPr>
        <p:blipFill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6593" b="94286" l="8261" r="93696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60000">
            <a:off x="344346" y="1152658"/>
            <a:ext cx="2435321" cy="2407004"/>
          </a:xfrm>
          <a:prstGeom prst="rect">
            <a:avLst/>
          </a:prstGeom>
        </p:spPr>
      </p:pic>
      <p:sp>
        <p:nvSpPr>
          <p:cNvPr id="25" name="MH_SubTitle_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305706" y="3781174"/>
            <a:ext cx="3570550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具有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128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位安全</a:t>
            </a: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密钥</a:t>
            </a:r>
            <a:endParaRPr lang="zh-CN" altLang="en-US" sz="2000" b="0" dirty="0">
              <a:solidFill>
                <a:schemeClr val="tx1">
                  <a:lumMod val="65000"/>
                  <a:lumOff val="35000"/>
                </a:schemeClr>
              </a:solidFill>
              <a:sym typeface="+mn-lt"/>
            </a:endParaRPr>
          </a:p>
        </p:txBody>
      </p:sp>
      <p:sp>
        <p:nvSpPr>
          <p:cNvPr id="28" name="MH_SubTitle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305706" y="3383318"/>
            <a:ext cx="5838294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外设中断扩展模块（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PIE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）可支持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58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个外设中断。</a:t>
            </a:r>
          </a:p>
        </p:txBody>
      </p:sp>
      <p:sp>
        <p:nvSpPr>
          <p:cNvPr id="31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305706" y="2571750"/>
            <a:ext cx="4362638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16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位或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32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位外部接口（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XINTF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），超过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2M×16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的地址范围。</a:t>
            </a:r>
          </a:p>
        </p:txBody>
      </p:sp>
      <p:sp>
        <p:nvSpPr>
          <p:cNvPr id="32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305706" y="1368398"/>
            <a:ext cx="5370750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时钟和系统控制</a:t>
            </a:r>
          </a:p>
        </p:txBody>
      </p:sp>
      <p:sp>
        <p:nvSpPr>
          <p:cNvPr id="33" name="MH_SubTitle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305706" y="1774182"/>
            <a:ext cx="4722678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GPIO0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到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GPIO63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引脚可以设置为八个外部中断其中的一个。</a:t>
            </a:r>
          </a:p>
        </p:txBody>
      </p:sp>
      <p:sp>
        <p:nvSpPr>
          <p:cNvPr id="35" name="MH_SubTitle_1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305706" y="962614"/>
            <a:ext cx="4146614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具有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8K*16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位的引导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ROM</a:t>
            </a:r>
            <a:endParaRPr lang="zh-CN" altLang="en-US" sz="2000" b="0" dirty="0">
              <a:solidFill>
                <a:schemeClr val="tx1">
                  <a:lumMod val="65000"/>
                  <a:lumOff val="35000"/>
                </a:schemeClr>
              </a:solidFill>
              <a:sym typeface="+mn-lt"/>
            </a:endParaRPr>
          </a:p>
        </p:txBody>
      </p:sp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4653" y="951156"/>
            <a:ext cx="381053" cy="390580"/>
          </a:xfrm>
          <a:prstGeom prst="rect">
            <a:avLst/>
          </a:prstGeom>
        </p:spPr>
      </p:pic>
      <p:pic>
        <p:nvPicPr>
          <p:cNvPr id="16" name="图片 15" descr="屏幕剪辑"/>
          <p:cNvPicPr>
            <a:picLocks noChangeAspect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4653" y="1368398"/>
            <a:ext cx="381053" cy="395044"/>
          </a:xfrm>
          <a:prstGeom prst="rect">
            <a:avLst/>
          </a:prstGeom>
        </p:spPr>
      </p:pic>
      <p:pic>
        <p:nvPicPr>
          <p:cNvPr id="17" name="图片 16" descr="屏幕剪辑"/>
          <p:cNvPicPr>
            <a:picLocks noChangeAspect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4653" y="1740519"/>
            <a:ext cx="381053" cy="390580"/>
          </a:xfrm>
          <a:prstGeom prst="rect">
            <a:avLst/>
          </a:prstGeom>
        </p:spPr>
      </p:pic>
      <p:pic>
        <p:nvPicPr>
          <p:cNvPr id="19" name="图片 18" descr="屏幕剪辑"/>
          <p:cNvPicPr>
            <a:picLocks noChangeAspect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4653" y="2592445"/>
            <a:ext cx="395883" cy="405781"/>
          </a:xfrm>
          <a:prstGeom prst="rect">
            <a:avLst/>
          </a:prstGeom>
        </p:spPr>
      </p:pic>
      <p:sp>
        <p:nvSpPr>
          <p:cNvPr id="15" name="MH_SubTitle_1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354072" y="4252980"/>
            <a:ext cx="3570550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3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个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32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位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CPU</a:t>
            </a: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定时器</a:t>
            </a:r>
            <a:endParaRPr lang="zh-CN" altLang="en-US" sz="2000" b="0" dirty="0">
              <a:solidFill>
                <a:schemeClr val="tx1">
                  <a:lumMod val="65000"/>
                  <a:lumOff val="35000"/>
                </a:schemeClr>
              </a:solidFill>
              <a:sym typeface="+mn-lt"/>
            </a:endParaRPr>
          </a:p>
        </p:txBody>
      </p:sp>
      <p:pic>
        <p:nvPicPr>
          <p:cNvPr id="18" name="图片 17" descr="屏幕剪辑"/>
          <p:cNvPicPr>
            <a:picLocks noChangeAspect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4653" y="3383318"/>
            <a:ext cx="395883" cy="405781"/>
          </a:xfrm>
          <a:prstGeom prst="rect">
            <a:avLst/>
          </a:prstGeom>
        </p:spPr>
      </p:pic>
      <p:pic>
        <p:nvPicPr>
          <p:cNvPr id="20" name="图片 19" descr="屏幕剪辑"/>
          <p:cNvPicPr>
            <a:picLocks noChangeAspect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4653" y="4211716"/>
            <a:ext cx="395883" cy="405781"/>
          </a:xfrm>
          <a:prstGeom prst="rect">
            <a:avLst/>
          </a:prstGeom>
        </p:spPr>
      </p:pic>
      <p:sp>
        <p:nvSpPr>
          <p:cNvPr id="21" name="MH_Text_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23527" y="3574259"/>
            <a:ext cx="232925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+mn-ea"/>
                <a:sym typeface="+mn-lt"/>
              </a:rPr>
              <a:t> </a:t>
            </a:r>
            <a:r>
              <a:rPr lang="en-US" altLang="zh-CN" sz="2000" dirty="0" smtClean="0">
                <a:latin typeface="+mn-ea"/>
                <a:cs typeface="+mn-ea"/>
                <a:sym typeface="+mn-lt"/>
              </a:rPr>
              <a:t>T</a:t>
            </a:r>
            <a:r>
              <a:rPr lang="en-US" altLang="zh-CN" sz="2000" dirty="0" smtClean="0">
                <a:latin typeface="+mn-lt"/>
                <a:cs typeface="+mn-ea"/>
                <a:sym typeface="+mn-lt"/>
              </a:rPr>
              <a:t>MS320F28335</a:t>
            </a:r>
            <a:endParaRPr lang="en-US" altLang="zh-CN" sz="2000" dirty="0">
              <a:latin typeface="+mn-lt"/>
              <a:cs typeface="+mn-ea"/>
              <a:sym typeface="+mn-lt"/>
            </a:endParaRPr>
          </a:p>
        </p:txBody>
      </p:sp>
      <p:pic>
        <p:nvPicPr>
          <p:cNvPr id="23" name="图片 22" descr="屏幕剪辑"/>
          <p:cNvPicPr>
            <a:picLocks noChangeAspect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4653" y="3756480"/>
            <a:ext cx="395883" cy="405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081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8" grpId="0"/>
      <p:bldP spid="31" grpId="0"/>
      <p:bldP spid="32" grpId="0"/>
      <p:bldP spid="33" grpId="0"/>
      <p:bldP spid="35" grpId="0"/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特性分析</a:t>
            </a:r>
            <a:endParaRPr lang="zh-CN" altLang="en-US" dirty="0"/>
          </a:p>
        </p:txBody>
      </p:sp>
      <p:pic>
        <p:nvPicPr>
          <p:cNvPr id="22" name="图片 21" descr="1-1.png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6593" b="94286" l="8261" r="93696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60000">
            <a:off x="344346" y="1152658"/>
            <a:ext cx="2435321" cy="2407004"/>
          </a:xfrm>
          <a:prstGeom prst="rect">
            <a:avLst/>
          </a:prstGeom>
        </p:spPr>
      </p:pic>
      <p:sp>
        <p:nvSpPr>
          <p:cNvPr id="25" name="MH_SubTitle_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305706" y="3471793"/>
            <a:ext cx="3570550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可选温度选项</a:t>
            </a:r>
          </a:p>
        </p:txBody>
      </p:sp>
      <p:sp>
        <p:nvSpPr>
          <p:cNvPr id="28" name="MH_SubTitle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305706" y="3043556"/>
            <a:ext cx="5838294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可选</a:t>
            </a: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封装</a:t>
            </a:r>
            <a:endParaRPr lang="zh-CN" altLang="en-US" sz="2000" b="0" dirty="0">
              <a:solidFill>
                <a:schemeClr val="tx1">
                  <a:lumMod val="65000"/>
                  <a:lumOff val="35000"/>
                </a:schemeClr>
              </a:solidFill>
              <a:sym typeface="+mn-lt"/>
            </a:endParaRPr>
          </a:p>
        </p:txBody>
      </p:sp>
      <p:sp>
        <p:nvSpPr>
          <p:cNvPr id="31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305706" y="2571750"/>
            <a:ext cx="4362638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低功耗模式和省电</a:t>
            </a: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模式</a:t>
            </a:r>
            <a:endParaRPr lang="zh-CN" altLang="en-US" sz="2000" b="0" dirty="0">
              <a:solidFill>
                <a:schemeClr val="tx1">
                  <a:lumMod val="65000"/>
                  <a:lumOff val="35000"/>
                </a:schemeClr>
              </a:solidFill>
              <a:sym typeface="+mn-lt"/>
            </a:endParaRPr>
          </a:p>
        </p:txBody>
      </p:sp>
      <p:sp>
        <p:nvSpPr>
          <p:cNvPr id="33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305706" y="1774182"/>
            <a:ext cx="4722678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先进的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JTAG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仿真调试功能，具有实时分析以及设置断点的功能；支持硬件仿真</a:t>
            </a:r>
          </a:p>
        </p:txBody>
      </p:sp>
      <p:sp>
        <p:nvSpPr>
          <p:cNvPr id="35" name="MH_SubTitle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305706" y="962614"/>
            <a:ext cx="5082718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多达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88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个具有输入滤波功能可单独编程的多路复用通用输入输出（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GPIO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）</a:t>
            </a: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引脚</a:t>
            </a:r>
            <a:endParaRPr lang="zh-CN" altLang="en-US" sz="2000" b="0" dirty="0">
              <a:solidFill>
                <a:schemeClr val="tx1">
                  <a:lumMod val="65000"/>
                  <a:lumOff val="35000"/>
                </a:schemeClr>
              </a:solidFill>
              <a:sym typeface="+mn-lt"/>
            </a:endParaRPr>
          </a:p>
        </p:txBody>
      </p:sp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4653" y="951156"/>
            <a:ext cx="381053" cy="390580"/>
          </a:xfrm>
          <a:prstGeom prst="rect">
            <a:avLst/>
          </a:prstGeom>
        </p:spPr>
      </p:pic>
      <p:pic>
        <p:nvPicPr>
          <p:cNvPr id="17" name="图片 16" descr="屏幕剪辑"/>
          <p:cNvPicPr>
            <a:picLocks noChangeAspect="1"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4653" y="1740519"/>
            <a:ext cx="381053" cy="390580"/>
          </a:xfrm>
          <a:prstGeom prst="rect">
            <a:avLst/>
          </a:prstGeom>
        </p:spPr>
      </p:pic>
      <p:pic>
        <p:nvPicPr>
          <p:cNvPr id="19" name="图片 18" descr="屏幕剪辑"/>
          <p:cNvPicPr>
            <a:picLocks noChangeAspect="1"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4653" y="2526009"/>
            <a:ext cx="395883" cy="405781"/>
          </a:xfrm>
          <a:prstGeom prst="rect">
            <a:avLst/>
          </a:prstGeom>
        </p:spPr>
      </p:pic>
      <p:sp>
        <p:nvSpPr>
          <p:cNvPr id="15" name="MH_SubTitle_1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320536" y="3944345"/>
            <a:ext cx="3570550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sym typeface="+mn-lt"/>
              </a:rPr>
              <a:t>可用开发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sym typeface="+mn-lt"/>
              </a:rPr>
              <a:t>工具</a:t>
            </a:r>
          </a:p>
        </p:txBody>
      </p:sp>
      <p:pic>
        <p:nvPicPr>
          <p:cNvPr id="18" name="图片 17" descr="屏幕剪辑"/>
          <p:cNvPicPr>
            <a:picLocks noChangeAspect="1"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4653" y="3003798"/>
            <a:ext cx="395883" cy="405781"/>
          </a:xfrm>
          <a:prstGeom prst="rect">
            <a:avLst/>
          </a:prstGeom>
        </p:spPr>
      </p:pic>
      <p:pic>
        <p:nvPicPr>
          <p:cNvPr id="20" name="图片 19" descr="屏幕剪辑"/>
          <p:cNvPicPr>
            <a:picLocks noChangeAspect="1"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4863" y="3435846"/>
            <a:ext cx="395883" cy="405781"/>
          </a:xfrm>
          <a:prstGeom prst="rect">
            <a:avLst/>
          </a:prstGeom>
        </p:spPr>
      </p:pic>
      <p:pic>
        <p:nvPicPr>
          <p:cNvPr id="21" name="图片 20" descr="屏幕剪辑"/>
          <p:cNvPicPr>
            <a:picLocks noChangeAspect="1"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ackgroundRemoval t="10000" b="90000" l="10000" r="90000">
                        <a14:foregroundMark x1="45000" y1="41463" x2="47500" y2="58537"/>
                        <a14:foregroundMark x1="45000" y1="68293" x2="65000" y2="53659"/>
                        <a14:foregroundMark x1="60000" y1="48780" x2="55000" y2="682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4863" y="3903081"/>
            <a:ext cx="395883" cy="405781"/>
          </a:xfrm>
          <a:prstGeom prst="rect">
            <a:avLst/>
          </a:prstGeom>
        </p:spPr>
      </p:pic>
      <p:sp>
        <p:nvSpPr>
          <p:cNvPr id="23" name="MH_Text_1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23527" y="3574259"/>
            <a:ext cx="232925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lnSpc>
                <a:spcPct val="110000"/>
              </a:lnSpc>
              <a:defRPr/>
            </a:pP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+mn-ea"/>
                <a:sym typeface="+mn-lt"/>
              </a:rPr>
              <a:t> </a:t>
            </a:r>
            <a:r>
              <a:rPr lang="en-US" altLang="zh-CN" sz="2000" dirty="0" smtClean="0">
                <a:latin typeface="+mn-ea"/>
                <a:cs typeface="+mn-ea"/>
                <a:sym typeface="+mn-lt"/>
              </a:rPr>
              <a:t>T</a:t>
            </a:r>
            <a:r>
              <a:rPr lang="en-US" altLang="zh-CN" sz="2000" dirty="0" smtClean="0">
                <a:latin typeface="+mn-lt"/>
                <a:cs typeface="+mn-ea"/>
                <a:sym typeface="+mn-lt"/>
              </a:rPr>
              <a:t>MS320F28335</a:t>
            </a:r>
            <a:endParaRPr lang="en-US" altLang="zh-CN" sz="2000" dirty="0">
              <a:latin typeface="+mn-lt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29501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8" grpId="0"/>
      <p:bldP spid="31" grpId="0"/>
      <p:bldP spid="33" grpId="0"/>
      <p:bldP spid="35" grpId="0"/>
      <p:bldP spid="1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片内外设资源</a:t>
            </a:r>
            <a:endParaRPr lang="zh-CN" altLang="en-US" dirty="0"/>
          </a:p>
        </p:txBody>
      </p:sp>
      <p:pic>
        <p:nvPicPr>
          <p:cNvPr id="23" name="图片 22" descr="1-3.png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323528" y="699542"/>
            <a:ext cx="5274310" cy="394652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444883" y="4731990"/>
            <a:ext cx="30315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+mn-ea"/>
                <a:cs typeface="Times New Roman" panose="02020603050405020304" pitchFamily="18" charset="0"/>
              </a:rPr>
              <a:t>TMS320F28335</a:t>
            </a:r>
            <a:r>
              <a:rPr lang="zh-CN" altLang="zh-CN" dirty="0">
                <a:latin typeface="+mn-ea"/>
                <a:cs typeface="Times New Roman" panose="02020603050405020304" pitchFamily="18" charset="0"/>
              </a:rPr>
              <a:t>的功能框图</a:t>
            </a:r>
            <a:endParaRPr lang="zh-CN" altLang="en-US" dirty="0">
              <a:latin typeface="+mn-ea"/>
            </a:endParaRPr>
          </a:p>
        </p:txBody>
      </p:sp>
      <p:sp>
        <p:nvSpPr>
          <p:cNvPr id="26" name="MH_SubTitle_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614432" y="1131590"/>
            <a:ext cx="3278048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en-US" altLang="zh-CN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·</a:t>
            </a: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增强型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脉宽调制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PWM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模块</a:t>
            </a:r>
          </a:p>
        </p:txBody>
      </p:sp>
      <p:sp>
        <p:nvSpPr>
          <p:cNvPr id="27" name="MH_SubTitle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614432" y="1736457"/>
            <a:ext cx="3178358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en-US" altLang="zh-CN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·</a:t>
            </a: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增强型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脉冲捕获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CAP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模块</a:t>
            </a:r>
          </a:p>
        </p:txBody>
      </p:sp>
      <p:sp>
        <p:nvSpPr>
          <p:cNvPr id="29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614432" y="2341324"/>
            <a:ext cx="3178358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en-US" altLang="zh-CN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·</a:t>
            </a: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增强型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正交编码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QEP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模块</a:t>
            </a:r>
          </a:p>
        </p:txBody>
      </p:sp>
      <p:sp>
        <p:nvSpPr>
          <p:cNvPr id="30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614432" y="2946191"/>
            <a:ext cx="3178358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en-US" altLang="zh-CN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·</a:t>
            </a: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模数转换器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ADC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模块</a:t>
            </a:r>
          </a:p>
        </p:txBody>
      </p:sp>
      <p:sp>
        <p:nvSpPr>
          <p:cNvPr id="32" name="MH_SubTitle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614432" y="3551058"/>
            <a:ext cx="3178358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en-US" altLang="zh-CN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·CPU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定时器</a:t>
            </a:r>
          </a:p>
        </p:txBody>
      </p:sp>
      <p:sp>
        <p:nvSpPr>
          <p:cNvPr id="34" name="MH_SubTitle_1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614432" y="4155926"/>
            <a:ext cx="3178358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en-US" altLang="zh-CN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·</a:t>
            </a: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串行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通信接口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SCI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模块</a:t>
            </a:r>
          </a:p>
        </p:txBody>
      </p:sp>
    </p:spTree>
    <p:extLst>
      <p:ext uri="{BB962C8B-B14F-4D97-AF65-F5344CB8AC3E}">
        <p14:creationId xmlns:p14="http://schemas.microsoft.com/office/powerpoint/2010/main" val="136686701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6" grpId="0"/>
      <p:bldP spid="27" grpId="0"/>
      <p:bldP spid="29" grpId="0"/>
      <p:bldP spid="30" grpId="0"/>
      <p:bldP spid="32" grpId="0"/>
      <p:bldP spid="3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片内外设资源</a:t>
            </a:r>
            <a:endParaRPr lang="zh-CN" altLang="en-US" dirty="0"/>
          </a:p>
        </p:txBody>
      </p:sp>
      <p:pic>
        <p:nvPicPr>
          <p:cNvPr id="23" name="图片 22" descr="1-3.png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323528" y="699542"/>
            <a:ext cx="5274310" cy="394652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444883" y="4731990"/>
            <a:ext cx="30315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+mn-ea"/>
                <a:cs typeface="Times New Roman" panose="02020603050405020304" pitchFamily="18" charset="0"/>
              </a:rPr>
              <a:t>TMS320F28335</a:t>
            </a:r>
            <a:r>
              <a:rPr lang="zh-CN" altLang="zh-CN" dirty="0">
                <a:latin typeface="+mn-ea"/>
                <a:cs typeface="Times New Roman" panose="02020603050405020304" pitchFamily="18" charset="0"/>
              </a:rPr>
              <a:t>的功能框图</a:t>
            </a:r>
            <a:endParaRPr lang="zh-CN" altLang="en-US" dirty="0">
              <a:latin typeface="+mn-ea"/>
            </a:endParaRPr>
          </a:p>
        </p:txBody>
      </p:sp>
      <p:sp>
        <p:nvSpPr>
          <p:cNvPr id="26" name="MH_SubTitle_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614432" y="1131590"/>
            <a:ext cx="3178358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en-US" altLang="zh-CN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·</a:t>
            </a: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串行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外设接口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SPI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模块</a:t>
            </a:r>
          </a:p>
        </p:txBody>
      </p:sp>
      <p:sp>
        <p:nvSpPr>
          <p:cNvPr id="27" name="MH_SubTitle_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614432" y="1635646"/>
            <a:ext cx="3178358" cy="792088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92075" indent="-92075">
              <a:buClr>
                <a:schemeClr val="accent2"/>
              </a:buClr>
              <a:buNone/>
            </a:pPr>
            <a:r>
              <a:rPr lang="en-US" altLang="zh-CN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·</a:t>
            </a: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增强型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控制器局域网</a:t>
            </a:r>
            <a:r>
              <a:rPr lang="en-US" altLang="zh-CN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CAN</a:t>
            </a: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模块</a:t>
            </a:r>
            <a:endParaRPr lang="zh-CN" altLang="en-US" sz="2000" b="0" dirty="0">
              <a:solidFill>
                <a:schemeClr val="tx1">
                  <a:lumMod val="65000"/>
                  <a:lumOff val="35000"/>
                </a:schemeClr>
              </a:solidFill>
              <a:sym typeface="+mn-lt"/>
            </a:endParaRPr>
          </a:p>
        </p:txBody>
      </p:sp>
      <p:sp>
        <p:nvSpPr>
          <p:cNvPr id="29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614432" y="2427734"/>
            <a:ext cx="3178358" cy="827311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92075" indent="-92075">
              <a:buClr>
                <a:schemeClr val="accent2"/>
              </a:buClr>
              <a:buNone/>
            </a:pPr>
            <a:r>
              <a:rPr lang="en-US" altLang="zh-CN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·</a:t>
            </a: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多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通道缓冲串行接口</a:t>
            </a:r>
            <a:r>
              <a:rPr lang="en-US" altLang="zh-CN" sz="2000" b="0" dirty="0" err="1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McBSP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模块</a:t>
            </a:r>
          </a:p>
        </p:txBody>
      </p:sp>
      <p:sp>
        <p:nvSpPr>
          <p:cNvPr id="30" name="MH_SubTitle_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624304" y="3291830"/>
            <a:ext cx="3566080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en-US" altLang="zh-CN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·I2C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总线模块</a:t>
            </a:r>
          </a:p>
        </p:txBody>
      </p:sp>
      <p:sp>
        <p:nvSpPr>
          <p:cNvPr id="32" name="MH_SubTitle_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614432" y="3795886"/>
            <a:ext cx="3278048" cy="32325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19989" tIns="0" rIns="119989" bIns="0" rtlCol="0" anchor="t">
            <a:noAutofit/>
          </a:bodyPr>
          <a:lstStyle>
            <a:defPPr>
              <a:defRPr lang="zh-CN"/>
            </a:defPPr>
            <a:lvl1pPr marL="285750" indent="-285750">
              <a:lnSpc>
                <a:spcPct val="120000"/>
              </a:lnSpc>
              <a:buClr>
                <a:schemeClr val="accent1"/>
              </a:buClr>
              <a:buFont typeface="Wingdings" panose="05000000000000000000" pitchFamily="2" charset="2"/>
              <a:buChar char="n"/>
              <a:defRPr sz="1400" b="1">
                <a:solidFill>
                  <a:schemeClr val="bg1">
                    <a:lumMod val="50000"/>
                  </a:schemeClr>
                </a:solidFill>
                <a:cs typeface="+mn-ea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r>
              <a:rPr lang="en-US" altLang="zh-CN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·</a:t>
            </a:r>
            <a:r>
              <a:rPr lang="zh-CN" altLang="en-US" sz="2000" b="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直接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存储器访问</a:t>
            </a:r>
            <a:r>
              <a:rPr lang="en-US" altLang="zh-CN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DMA</a:t>
            </a:r>
            <a:r>
              <a:rPr lang="zh-CN" altLang="en-US" sz="2000" b="0" dirty="0">
                <a:solidFill>
                  <a:schemeClr val="tx1">
                    <a:lumMod val="65000"/>
                    <a:lumOff val="35000"/>
                  </a:schemeClr>
                </a:solidFill>
                <a:sym typeface="+mn-lt"/>
              </a:rPr>
              <a:t>模块</a:t>
            </a:r>
          </a:p>
        </p:txBody>
      </p:sp>
    </p:spTree>
    <p:extLst>
      <p:ext uri="{BB962C8B-B14F-4D97-AF65-F5344CB8AC3E}">
        <p14:creationId xmlns:p14="http://schemas.microsoft.com/office/powerpoint/2010/main" val="208852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/>
      <p:bldP spid="29" grpId="0"/>
      <p:bldP spid="30" grpId="0"/>
      <p:bldP spid="3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引脚分布与引脚功能</a:t>
            </a:r>
            <a:endParaRPr lang="zh-CN" altLang="en-US" dirty="0"/>
          </a:p>
        </p:txBody>
      </p:sp>
      <p:pic>
        <p:nvPicPr>
          <p:cNvPr id="10" name="图片 9" descr="1-4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39552" y="771550"/>
            <a:ext cx="4320480" cy="423933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049181" y="1183057"/>
            <a:ext cx="3987315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       TMS320F28335</a:t>
            </a:r>
            <a:r>
              <a:rPr lang="zh-CN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的引脚将其按照功能进行归类，可以分为</a:t>
            </a:r>
            <a:r>
              <a:rPr lang="en-US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JTAG</a:t>
            </a:r>
            <a:r>
              <a:rPr lang="zh-CN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接口、</a:t>
            </a:r>
            <a:r>
              <a:rPr lang="en-US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Flash</a:t>
            </a:r>
            <a:r>
              <a:rPr lang="zh-CN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、时钟信号、复位引脚、</a:t>
            </a:r>
            <a:r>
              <a:rPr lang="en-US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ADC</a:t>
            </a:r>
            <a:r>
              <a:rPr lang="zh-CN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模拟输入信号、</a:t>
            </a:r>
            <a:r>
              <a:rPr lang="en-US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CPU</a:t>
            </a:r>
            <a:r>
              <a:rPr lang="zh-CN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I/O</a:t>
            </a:r>
            <a:r>
              <a:rPr lang="zh-CN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电源引脚、</a:t>
            </a:r>
            <a:r>
              <a:rPr lang="en-US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GPIO</a:t>
            </a:r>
            <a:r>
              <a:rPr lang="zh-CN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和外设</a:t>
            </a:r>
            <a:r>
              <a:rPr lang="zh-CN" altLang="zh-CN" dirty="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信号</a:t>
            </a:r>
            <a:r>
              <a:rPr lang="zh-CN" altLang="en-US" dirty="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dirty="0">
              <a:solidFill>
                <a:schemeClr val="tx2">
                  <a:lumMod val="65000"/>
                  <a:lumOff val="35000"/>
                </a:schemeClr>
              </a:solidFill>
              <a:latin typeface="+mn-ea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  <a:cs typeface="Times New Roman" panose="02020603050405020304" pitchFamily="18" charset="0"/>
              </a:rPr>
              <a:t>       </a:t>
            </a:r>
            <a:r>
              <a:rPr lang="zh-CN" altLang="en-US" dirty="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其中部分引脚</a:t>
            </a:r>
            <a:r>
              <a:rPr lang="zh-CN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不仅可以作为通用的输入</a:t>
            </a:r>
            <a:r>
              <a:rPr lang="en-US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/</a:t>
            </a:r>
            <a:r>
              <a:rPr lang="zh-CN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输出引脚，也可以作为某些外设的功能</a:t>
            </a:r>
            <a:r>
              <a:rPr lang="zh-CN" altLang="en-US" dirty="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引脚，比如</a:t>
            </a:r>
            <a:r>
              <a:rPr lang="en-US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F28335</a:t>
            </a:r>
            <a:r>
              <a:rPr lang="zh-CN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的引脚</a:t>
            </a:r>
            <a:r>
              <a:rPr lang="en-US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5</a:t>
            </a:r>
            <a:r>
              <a:rPr lang="zh-CN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，它既可以是</a:t>
            </a:r>
            <a:r>
              <a:rPr lang="en-US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GPIO01</a:t>
            </a:r>
            <a:r>
              <a:rPr lang="zh-CN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，也可以是</a:t>
            </a:r>
            <a:r>
              <a:rPr lang="en-US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EPWM1B</a:t>
            </a:r>
            <a:r>
              <a:rPr lang="zh-CN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、</a:t>
            </a:r>
            <a:r>
              <a:rPr lang="en-US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ECAP6</a:t>
            </a:r>
            <a:r>
              <a:rPr lang="zh-CN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和</a:t>
            </a:r>
            <a:r>
              <a:rPr lang="en-US" altLang="zh-CN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MFSRB</a:t>
            </a:r>
            <a:r>
              <a:rPr lang="zh-CN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，实际</a:t>
            </a:r>
            <a:r>
              <a:rPr lang="zh-CN" altLang="en-US" dirty="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应用中可用</a:t>
            </a:r>
            <a:r>
              <a:rPr lang="en-US" altLang="zh-CN" dirty="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GPIO</a:t>
            </a:r>
            <a:r>
              <a:rPr lang="zh-CN" altLang="en-US" dirty="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ea"/>
              </a:rPr>
              <a:t>的寄存器来选择引脚的功能。</a:t>
            </a:r>
            <a:endParaRPr lang="zh-CN" altLang="en-US" dirty="0">
              <a:solidFill>
                <a:schemeClr val="tx2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4768482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Text"/>
  <p:tag name="MH_ORDER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Text"/>
  <p:tag name="MH_ORDER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Text"/>
  <p:tag name="MH_ORDER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Text"/>
  <p:tag name="MH_ORDER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Text"/>
  <p:tag name="MH_ORDER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Text"/>
  <p:tag name="MH_ORDER" val="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SubTitle"/>
  <p:tag name="MH_ORDER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02082519"/>
  <p:tag name="MH_LIBRARY" val="GRAPHIC"/>
  <p:tag name="MH_TYPE" val="Other"/>
  <p:tag name="MH_ORDER" val="4"/>
</p:tagLst>
</file>

<file path=ppt/theme/theme1.xml><?xml version="1.0" encoding="utf-8"?>
<a:theme xmlns:a="http://schemas.openxmlformats.org/drawingml/2006/main" name="1_Office 主题​​">
  <a:themeElements>
    <a:clrScheme name="自定义 1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23487C"/>
      </a:accent1>
      <a:accent2>
        <a:srgbClr val="A5A5A5"/>
      </a:accent2>
      <a:accent3>
        <a:srgbClr val="23487C"/>
      </a:accent3>
      <a:accent4>
        <a:srgbClr val="A5A5A5"/>
      </a:accent4>
      <a:accent5>
        <a:srgbClr val="A2C8A3"/>
      </a:accent5>
      <a:accent6>
        <a:srgbClr val="92D050"/>
      </a:accent6>
      <a:hlink>
        <a:srgbClr val="0000FF"/>
      </a:hlink>
      <a:folHlink>
        <a:srgbClr val="800080"/>
      </a:folHlink>
    </a:clrScheme>
    <a:fontScheme name="视点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73</TotalTime>
  <Words>635</Words>
  <Application>Microsoft Office PowerPoint</Application>
  <PresentationFormat>全屏显示(16:9)</PresentationFormat>
  <Paragraphs>86</Paragraphs>
  <Slides>13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4" baseType="lpstr">
      <vt:lpstr>Kozuka Gothic Pr6N B</vt:lpstr>
      <vt:lpstr>宋体</vt:lpstr>
      <vt:lpstr>微软雅黑</vt:lpstr>
      <vt:lpstr>Arial</vt:lpstr>
      <vt:lpstr>Calibri</vt:lpstr>
      <vt:lpstr>Impact</vt:lpstr>
      <vt:lpstr>Times New Roman</vt:lpstr>
      <vt:lpstr>Verdana</vt:lpstr>
      <vt:lpstr>Wingdings</vt:lpstr>
      <vt:lpstr>1_Office 主题​​</vt:lpstr>
      <vt:lpstr>Microsoft Office Visio 绘图</vt:lpstr>
      <vt:lpstr>PowerPoint 演示文稿</vt:lpstr>
      <vt:lpstr>初识TMS320F28335</vt:lpstr>
      <vt:lpstr>初识TMS320F28335</vt:lpstr>
      <vt:lpstr>特性分析</vt:lpstr>
      <vt:lpstr>特性分析</vt:lpstr>
      <vt:lpstr>特性分析</vt:lpstr>
      <vt:lpstr>片内外设资源</vt:lpstr>
      <vt:lpstr>片内外设资源</vt:lpstr>
      <vt:lpstr>引脚分布与引脚功能</vt:lpstr>
      <vt:lpstr>开发平台的搭建</vt:lpstr>
      <vt:lpstr>开发平台的搭建</vt:lpstr>
      <vt:lpstr>开发平台的搭建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irxi</dc:creator>
  <cp:lastModifiedBy>China</cp:lastModifiedBy>
  <cp:revision>136</cp:revision>
  <dcterms:created xsi:type="dcterms:W3CDTF">2016-12-11T00:22:34Z</dcterms:created>
  <dcterms:modified xsi:type="dcterms:W3CDTF">2017-09-08T01:40:46Z</dcterms:modified>
</cp:coreProperties>
</file>